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952"/>
        <w:gridCol w:w="720"/>
        <w:gridCol w:w="1234"/>
      </w:tblGrid>
      <w:tr w:rsidR="00E120B3" w:rsidTr="00D3473C">
        <w:tc>
          <w:tcPr>
            <w:tcW w:w="4906" w:type="dxa"/>
            <w:gridSpan w:val="3"/>
          </w:tcPr>
          <w:p w:rsidR="00E120B3" w:rsidRDefault="00E120B3" w:rsidP="00D3473C">
            <w:pPr>
              <w:rPr>
                <w:sz w:val="28"/>
              </w:rPr>
            </w:pPr>
            <w:bookmarkStart w:id="0" w:name="_GoBack"/>
            <w:bookmarkEnd w:id="0"/>
          </w:p>
          <w:p w:rsidR="00E120B3" w:rsidRDefault="00E120B3" w:rsidP="00D3473C">
            <w:pPr>
              <w:jc w:val="center"/>
              <w:rPr>
                <w:sz w:val="28"/>
              </w:rPr>
            </w:pPr>
            <w:r>
              <w:rPr>
                <w:sz w:val="28"/>
              </w:rPr>
              <w:t>АДМИНИСТРАЦИЯ</w:t>
            </w:r>
          </w:p>
          <w:p w:rsidR="00E120B3" w:rsidRDefault="00E120B3" w:rsidP="00D3473C">
            <w:pPr>
              <w:jc w:val="center"/>
              <w:rPr>
                <w:sz w:val="28"/>
              </w:rPr>
            </w:pPr>
            <w:r>
              <w:rPr>
                <w:sz w:val="28"/>
              </w:rPr>
              <w:t>муниципального образования</w:t>
            </w:r>
          </w:p>
          <w:p w:rsidR="00E120B3" w:rsidRDefault="00E120B3" w:rsidP="00D3473C">
            <w:pPr>
              <w:jc w:val="center"/>
              <w:rPr>
                <w:sz w:val="28"/>
              </w:rPr>
            </w:pPr>
            <w:r>
              <w:rPr>
                <w:sz w:val="28"/>
              </w:rPr>
              <w:t>Николаевский сельсовет</w:t>
            </w:r>
          </w:p>
          <w:p w:rsidR="00E120B3" w:rsidRDefault="00E120B3" w:rsidP="00D3473C">
            <w:pPr>
              <w:jc w:val="center"/>
              <w:rPr>
                <w:sz w:val="28"/>
              </w:rPr>
            </w:pPr>
            <w:r>
              <w:rPr>
                <w:sz w:val="28"/>
              </w:rPr>
              <w:t>Саракташского района</w:t>
            </w:r>
          </w:p>
          <w:p w:rsidR="00E120B3" w:rsidRDefault="00E120B3" w:rsidP="00D3473C">
            <w:pPr>
              <w:jc w:val="center"/>
              <w:rPr>
                <w:sz w:val="28"/>
              </w:rPr>
            </w:pPr>
            <w:r>
              <w:rPr>
                <w:sz w:val="28"/>
              </w:rPr>
              <w:t>Оренбургской области</w:t>
            </w:r>
          </w:p>
          <w:p w:rsidR="00E120B3" w:rsidRDefault="00E120B3" w:rsidP="00D3473C">
            <w:pPr>
              <w:jc w:val="center"/>
              <w:rPr>
                <w:sz w:val="28"/>
              </w:rPr>
            </w:pPr>
          </w:p>
          <w:p w:rsidR="00E120B3" w:rsidRDefault="00E120B3" w:rsidP="00D3473C">
            <w:pPr>
              <w:pStyle w:val="2"/>
              <w:jc w:val="center"/>
              <w:rPr>
                <w:szCs w:val="20"/>
              </w:rPr>
            </w:pPr>
            <w:r>
              <w:t>ПОСТАНОВЛЕНИЕ</w:t>
            </w:r>
          </w:p>
        </w:tc>
      </w:tr>
      <w:tr w:rsidR="00E120B3" w:rsidTr="00D3473C">
        <w:tc>
          <w:tcPr>
            <w:tcW w:w="2952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E120B3" w:rsidRDefault="00E120B3" w:rsidP="00E120B3">
            <w:pPr>
              <w:jc w:val="center"/>
              <w:rPr>
                <w:sz w:val="28"/>
              </w:rPr>
            </w:pPr>
            <w:r>
              <w:rPr>
                <w:sz w:val="28"/>
              </w:rPr>
              <w:t>от 25.03.2016 г</w:t>
            </w:r>
          </w:p>
        </w:tc>
        <w:tc>
          <w:tcPr>
            <w:tcW w:w="720" w:type="dxa"/>
          </w:tcPr>
          <w:p w:rsidR="00E120B3" w:rsidRDefault="00E120B3" w:rsidP="00D3473C">
            <w:pPr>
              <w:jc w:val="both"/>
              <w:rPr>
                <w:sz w:val="28"/>
              </w:rPr>
            </w:pPr>
          </w:p>
        </w:tc>
        <w:tc>
          <w:tcPr>
            <w:tcW w:w="1234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E120B3" w:rsidRDefault="00E120B3" w:rsidP="00E120B3">
            <w:pPr>
              <w:jc w:val="center"/>
              <w:rPr>
                <w:sz w:val="28"/>
              </w:rPr>
            </w:pPr>
            <w:r>
              <w:rPr>
                <w:sz w:val="28"/>
              </w:rPr>
              <w:t xml:space="preserve">№ 27 -п </w:t>
            </w:r>
          </w:p>
        </w:tc>
      </w:tr>
      <w:tr w:rsidR="00E120B3" w:rsidTr="00D3473C">
        <w:tc>
          <w:tcPr>
            <w:tcW w:w="4906" w:type="dxa"/>
            <w:gridSpan w:val="3"/>
          </w:tcPr>
          <w:p w:rsidR="00E120B3" w:rsidRDefault="00E120B3" w:rsidP="00D3473C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с. Николаевка</w:t>
            </w:r>
          </w:p>
        </w:tc>
      </w:tr>
    </w:tbl>
    <w:p w:rsidR="00DF0A34" w:rsidRDefault="00DF0A34" w:rsidP="00E120B3">
      <w:pPr>
        <w:pStyle w:val="ConsPlusNormal"/>
        <w:widowControl/>
        <w:ind w:firstLine="567"/>
        <w:rPr>
          <w:rFonts w:ascii="Times New Roman" w:hAnsi="Times New Roman" w:cs="Times New Roman"/>
          <w:color w:val="000000"/>
          <w:sz w:val="28"/>
          <w:szCs w:val="28"/>
        </w:rPr>
      </w:pPr>
    </w:p>
    <w:p w:rsidR="00E120B3" w:rsidRDefault="00E120B3" w:rsidP="00DF0A34">
      <w:pPr>
        <w:jc w:val="center"/>
        <w:rPr>
          <w:sz w:val="28"/>
          <w:szCs w:val="28"/>
        </w:rPr>
      </w:pPr>
    </w:p>
    <w:p w:rsidR="00DF0A34" w:rsidRDefault="00DF0A34" w:rsidP="00DF0A34">
      <w:pPr>
        <w:jc w:val="center"/>
        <w:rPr>
          <w:sz w:val="28"/>
          <w:szCs w:val="28"/>
        </w:rPr>
      </w:pPr>
      <w:r>
        <w:rPr>
          <w:sz w:val="28"/>
          <w:szCs w:val="28"/>
        </w:rPr>
        <w:t>Об утверждении административного</w:t>
      </w:r>
    </w:p>
    <w:p w:rsidR="00DF0A34" w:rsidRDefault="00DF0A34" w:rsidP="00DF0A34">
      <w:pPr>
        <w:jc w:val="center"/>
        <w:rPr>
          <w:sz w:val="28"/>
          <w:szCs w:val="28"/>
        </w:rPr>
      </w:pPr>
      <w:r>
        <w:rPr>
          <w:sz w:val="28"/>
          <w:szCs w:val="28"/>
        </w:rPr>
        <w:t>регламента предоставления муниципальной услуги</w:t>
      </w:r>
    </w:p>
    <w:p w:rsidR="00DF0A34" w:rsidRDefault="00DF0A34" w:rsidP="00DF0A34">
      <w:pPr>
        <w:jc w:val="center"/>
        <w:rPr>
          <w:sz w:val="28"/>
          <w:szCs w:val="28"/>
        </w:rPr>
      </w:pPr>
      <w:r>
        <w:rPr>
          <w:sz w:val="28"/>
          <w:szCs w:val="28"/>
        </w:rPr>
        <w:t>«Признание помещения жилым помещением, жилого помещения пригодным (непригодным) для проживания и многоквартирного дома аварийным и подлежащим сносу или реконструкции»</w:t>
      </w:r>
      <w:r>
        <w:rPr>
          <w:sz w:val="28"/>
          <w:szCs w:val="28"/>
        </w:rPr>
        <w:br/>
      </w:r>
    </w:p>
    <w:p w:rsidR="00DF0A34" w:rsidRDefault="00DF0A34" w:rsidP="00DF0A34">
      <w:pPr>
        <w:ind w:firstLine="540"/>
        <w:jc w:val="both"/>
        <w:rPr>
          <w:sz w:val="28"/>
          <w:szCs w:val="28"/>
        </w:rPr>
      </w:pPr>
      <w:r>
        <w:rPr>
          <w:bCs/>
          <w:sz w:val="28"/>
          <w:szCs w:val="28"/>
        </w:rPr>
        <w:t xml:space="preserve">В соответствии с </w:t>
      </w:r>
      <w:r>
        <w:rPr>
          <w:sz w:val="28"/>
          <w:szCs w:val="28"/>
        </w:rPr>
        <w:t>Федеральным законом от 06.10.2003 №131-ФЗ "Об общих принципах организации местного самоуправления в Российской Федерации"; Уставом муниципального образования Николаевский сельсовет Саракташско</w:t>
      </w:r>
      <w:r w:rsidR="00E120B3">
        <w:rPr>
          <w:sz w:val="28"/>
          <w:szCs w:val="28"/>
        </w:rPr>
        <w:t>го района Оренбургской области</w:t>
      </w:r>
      <w:r>
        <w:rPr>
          <w:sz w:val="28"/>
          <w:szCs w:val="28"/>
        </w:rPr>
        <w:t xml:space="preserve"> </w:t>
      </w:r>
    </w:p>
    <w:p w:rsidR="00DF0A34" w:rsidRDefault="00DF0A34" w:rsidP="00DF0A34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DF0A34" w:rsidRDefault="00DF0A34" w:rsidP="00DF0A34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DF0A34" w:rsidRDefault="00DF0A34" w:rsidP="00DF0A3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1. Утвердить прилагаемый административный регламент предоставления муниципальной услуги «Признание помещения жилым помещением, жилого помещения пригодным (непригодным) для проживания и многоквартирного дома аварийным и подлежащим сносу или реконструкции».</w:t>
      </w:r>
    </w:p>
    <w:p w:rsidR="00DF0A34" w:rsidRDefault="00DF0A34" w:rsidP="00DF0A34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    2. Данное постановление вступает в силу с момента официального опубликования путем размещения на официальном сайте муниципального образования Николаевский сельсовет Саракташского района Оренбургской области.</w:t>
      </w:r>
    </w:p>
    <w:p w:rsidR="00DF0A34" w:rsidRDefault="00DF0A34" w:rsidP="00DF0A34">
      <w:pPr>
        <w:autoSpaceDE w:val="0"/>
        <w:autoSpaceDN w:val="0"/>
        <w:adjustRightInd w:val="0"/>
        <w:ind w:left="900" w:hanging="90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3. Контроль за исполнением  постановления оставляю за собой.</w:t>
      </w:r>
    </w:p>
    <w:p w:rsidR="00DF0A34" w:rsidRDefault="00DF0A34" w:rsidP="00DF0A34">
      <w:pPr>
        <w:jc w:val="both"/>
        <w:rPr>
          <w:sz w:val="28"/>
          <w:szCs w:val="28"/>
        </w:rPr>
      </w:pPr>
    </w:p>
    <w:p w:rsidR="00E120B3" w:rsidRDefault="00E120B3" w:rsidP="00DF0A34">
      <w:pPr>
        <w:jc w:val="both"/>
        <w:rPr>
          <w:sz w:val="28"/>
          <w:szCs w:val="28"/>
        </w:rPr>
      </w:pPr>
    </w:p>
    <w:p w:rsidR="00E120B3" w:rsidRDefault="00E120B3" w:rsidP="00DF0A34">
      <w:pPr>
        <w:jc w:val="both"/>
        <w:rPr>
          <w:sz w:val="28"/>
          <w:szCs w:val="28"/>
        </w:rPr>
      </w:pPr>
    </w:p>
    <w:p w:rsidR="00DF0A34" w:rsidRDefault="00DF0A34" w:rsidP="00DF0A3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лава муниципального образования                                                   </w:t>
      </w:r>
    </w:p>
    <w:p w:rsidR="00DF0A34" w:rsidRDefault="00DF0A34" w:rsidP="00DF0A34">
      <w:pPr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Николаевский сельсовет                                                                     </w:t>
      </w:r>
      <w:r w:rsidR="00E120B3">
        <w:rPr>
          <w:sz w:val="28"/>
          <w:szCs w:val="28"/>
        </w:rPr>
        <w:t>С.Н.Дудко</w:t>
      </w:r>
    </w:p>
    <w:p w:rsidR="00DF0A34" w:rsidRDefault="00DF0A34" w:rsidP="00DF0A34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DF0A34" w:rsidRDefault="00DF0A34" w:rsidP="00DF0A34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DF0A34" w:rsidRDefault="00DF0A34" w:rsidP="00DF0A34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DF0A34" w:rsidRDefault="00DF0A34" w:rsidP="00DF0A34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DF0A34" w:rsidRDefault="00DF0A34" w:rsidP="00DF0A34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DF0A34" w:rsidRDefault="00DF0A34" w:rsidP="00DF0A34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DF0A34" w:rsidRDefault="00DF0A34" w:rsidP="00DF0A34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DF0A34" w:rsidRDefault="00DF0A34" w:rsidP="00DF0A34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DF0A34" w:rsidRDefault="00DF0A34" w:rsidP="00DF0A34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DF0A34" w:rsidRDefault="00DF0A34" w:rsidP="00DF0A34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DF0A34" w:rsidRDefault="00DF0A34" w:rsidP="00DF0A34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иложение к постановлению </w:t>
      </w:r>
    </w:p>
    <w:p w:rsidR="00E120B3" w:rsidRDefault="00DF0A34" w:rsidP="00DF0A34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администрации МО </w:t>
      </w:r>
    </w:p>
    <w:p w:rsidR="00DF0A34" w:rsidRDefault="00DF0A34" w:rsidP="00DF0A34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иколаевский сельсовет</w:t>
      </w:r>
    </w:p>
    <w:p w:rsidR="00DF0A34" w:rsidRDefault="00DF0A34" w:rsidP="00DF0A34">
      <w:pPr>
        <w:pStyle w:val="ConsPlusNormal"/>
        <w:widowControl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от </w:t>
      </w:r>
      <w:r w:rsidR="00E120B3">
        <w:rPr>
          <w:rFonts w:ascii="Times New Roman" w:hAnsi="Times New Roman" w:cs="Times New Roman"/>
          <w:color w:val="000000"/>
          <w:sz w:val="28"/>
          <w:szCs w:val="28"/>
        </w:rPr>
        <w:t xml:space="preserve">25.03.2016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№ </w:t>
      </w:r>
      <w:r w:rsidR="00E120B3">
        <w:rPr>
          <w:rFonts w:ascii="Times New Roman" w:hAnsi="Times New Roman" w:cs="Times New Roman"/>
          <w:color w:val="000000"/>
          <w:sz w:val="28"/>
          <w:szCs w:val="28"/>
        </w:rPr>
        <w:t>27</w:t>
      </w:r>
    </w:p>
    <w:p w:rsidR="00DF0A34" w:rsidRDefault="00DF0A34" w:rsidP="00DF0A34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DF0A34" w:rsidRDefault="00DF0A34" w:rsidP="00DF0A34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DF0A34" w:rsidRDefault="00DF0A34" w:rsidP="00DF0A34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ДМИНИСТРАТИВНЫЙ РЕГЛАМЕНТ</w:t>
      </w:r>
    </w:p>
    <w:p w:rsidR="00DF0A34" w:rsidRDefault="00DF0A34" w:rsidP="00DF0A34">
      <w:pPr>
        <w:pStyle w:val="ConsPlusNormal"/>
        <w:widowControl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едоставления муниципальной услуги</w:t>
      </w:r>
    </w:p>
    <w:p w:rsidR="00DF0A34" w:rsidRDefault="00DF0A34" w:rsidP="00DF0A34">
      <w:pPr>
        <w:pStyle w:val="a7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"</w:t>
      </w:r>
      <w: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знание помещения жилым помещением, жилого помещения пригодным (непригодным) для проживания и многоквартирного дома аварийным и подлежащим сносу или реконструкции "</w:t>
      </w:r>
    </w:p>
    <w:p w:rsidR="00DF0A34" w:rsidRDefault="00DF0A34" w:rsidP="00DF0A34">
      <w:pPr>
        <w:ind w:firstLine="567"/>
        <w:jc w:val="center"/>
        <w:rPr>
          <w:color w:val="000000"/>
          <w:sz w:val="28"/>
          <w:szCs w:val="28"/>
        </w:rPr>
      </w:pPr>
    </w:p>
    <w:p w:rsidR="00DF0A34" w:rsidRDefault="00DF0A34" w:rsidP="00DF0A34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дел I. Общие положения</w:t>
      </w:r>
    </w:p>
    <w:p w:rsidR="00DF0A34" w:rsidRDefault="00DF0A34" w:rsidP="00DF0A34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outlineLvl w:val="1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едмет регулирования</w:t>
      </w:r>
    </w:p>
    <w:p w:rsidR="00DF0A34" w:rsidRDefault="00DF0A34" w:rsidP="00DF0A34">
      <w:pPr>
        <w:autoSpaceDE w:val="0"/>
        <w:autoSpaceDN w:val="0"/>
        <w:adjustRightInd w:val="0"/>
        <w:ind w:firstLine="567"/>
        <w:jc w:val="center"/>
        <w:outlineLvl w:val="1"/>
        <w:rPr>
          <w:color w:val="000000"/>
          <w:sz w:val="28"/>
          <w:szCs w:val="28"/>
        </w:rPr>
      </w:pPr>
    </w:p>
    <w:p w:rsidR="00DF0A34" w:rsidRDefault="00DF0A34" w:rsidP="00DF0A34">
      <w:pPr>
        <w:pStyle w:val="a"/>
        <w:numPr>
          <w:ilvl w:val="0"/>
          <w:numId w:val="2"/>
        </w:numPr>
        <w:ind w:left="0" w:firstLine="709"/>
      </w:pPr>
      <w:r>
        <w:t>Административный регламент предоставления муниципальной услуги "Признание помещения жилым помещением, жилого помещения пригодным (непригодным) для проживания и многоквартирного дома аварийным и подлежащим сносу или реконструкции " (далее – административный регламент) устанавливает сроки и последовательность административных процедур и административных действий на территории муниципального образования Николаевский сельсовет Саракташского района Оренбургской области по признанию помещений жилым помещением, жилых помещений пригодными (непригодными) для проживания граждан, признанию многоквартирных домов аварийными и подлежащими сносу или реконструкции (далее – муниципальная услуга).</w:t>
      </w:r>
    </w:p>
    <w:p w:rsidR="00DF0A34" w:rsidRDefault="00DF0A34" w:rsidP="00DF0A34">
      <w:pPr>
        <w:pStyle w:val="a"/>
        <w:numPr>
          <w:ilvl w:val="0"/>
          <w:numId w:val="0"/>
        </w:numPr>
        <w:ind w:left="1740" w:hanging="1020"/>
        <w:jc w:val="center"/>
      </w:pPr>
    </w:p>
    <w:p w:rsidR="00DF0A34" w:rsidRDefault="00DF0A34" w:rsidP="00DF0A34">
      <w:pPr>
        <w:pStyle w:val="a"/>
        <w:numPr>
          <w:ilvl w:val="0"/>
          <w:numId w:val="0"/>
        </w:numPr>
        <w:ind w:firstLine="720"/>
        <w:jc w:val="center"/>
      </w:pPr>
      <w:r>
        <w:t>Круг заявителей</w:t>
      </w:r>
    </w:p>
    <w:p w:rsidR="00DF0A34" w:rsidRDefault="00DF0A34" w:rsidP="00DF0A34">
      <w:pPr>
        <w:pStyle w:val="a"/>
        <w:numPr>
          <w:ilvl w:val="0"/>
          <w:numId w:val="0"/>
        </w:numPr>
        <w:ind w:left="1740" w:hanging="1020"/>
        <w:jc w:val="center"/>
      </w:pPr>
    </w:p>
    <w:p w:rsidR="00DF0A34" w:rsidRDefault="00DF0A34" w:rsidP="00DF0A34">
      <w:pPr>
        <w:pStyle w:val="ConsPlusNormal"/>
        <w:widowControl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2.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Получателями муниципальной услуги являются физические лица – собственники (наниматели) жилых помещений, юридические лица – собственники жилых помещений, а также органы, уполномоченные на проведение государственного контроля и надзора, заявителями являются получатели услуги или их законные представители.</w:t>
      </w:r>
    </w:p>
    <w:p w:rsidR="00DF0A34" w:rsidRDefault="00DF0A34" w:rsidP="00DF0A34">
      <w:pPr>
        <w:pStyle w:val="a"/>
        <w:numPr>
          <w:ilvl w:val="0"/>
          <w:numId w:val="0"/>
        </w:numPr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</w:pPr>
      <w:r>
        <w:t>Требования к порядку информирования о предоставлении муниципальной услуги</w:t>
      </w:r>
    </w:p>
    <w:p w:rsidR="00DF0A34" w:rsidRDefault="00DF0A34" w:rsidP="00DF0A34">
      <w:pPr>
        <w:pStyle w:val="a"/>
        <w:numPr>
          <w:ilvl w:val="0"/>
          <w:numId w:val="0"/>
        </w:numPr>
        <w:ind w:left="1740" w:hanging="1020"/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3.</w:t>
      </w:r>
      <w:r>
        <w:tab/>
        <w:t xml:space="preserve">Муниципальная услуга предоставляется в здании администрации муниципального образования Николаевский сельсовет Саракташского района Оренбургской области, расположенном по адресу: Оренбургской области, Саракташский район, с. Николаевка, ул. </w:t>
      </w:r>
      <w:r w:rsidR="00E120B3">
        <w:t>Парковая</w:t>
      </w:r>
      <w:r>
        <w:t xml:space="preserve">, д. </w:t>
      </w:r>
      <w:r w:rsidR="00E120B3">
        <w:t>18</w:t>
      </w:r>
    </w:p>
    <w:p w:rsidR="00DF0A34" w:rsidRDefault="00DF0A34" w:rsidP="00DF0A34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  <w:r>
        <w:rPr>
          <w:sz w:val="28"/>
          <w:szCs w:val="28"/>
        </w:rPr>
        <w:tab/>
        <w:t>График работы Администрации муниципального образования Николаевский сельсовет Саракташского района Оренбургской области:</w:t>
      </w:r>
    </w:p>
    <w:p w:rsidR="00DF0A34" w:rsidRDefault="00DF0A34" w:rsidP="00DF0A34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недельник, вторник, среда, четверг</w:t>
      </w:r>
      <w:r w:rsidR="00E120B3">
        <w:rPr>
          <w:rFonts w:ascii="Times New Roman" w:hAnsi="Times New Roman" w:cs="Times New Roman"/>
          <w:sz w:val="28"/>
          <w:szCs w:val="28"/>
        </w:rPr>
        <w:t>, пятница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E120B3">
        <w:rPr>
          <w:rFonts w:ascii="Times New Roman" w:hAnsi="Times New Roman" w:cs="Times New Roman"/>
          <w:sz w:val="28"/>
          <w:szCs w:val="28"/>
        </w:rPr>
        <w:t xml:space="preserve">с </w:t>
      </w:r>
      <w:r w:rsidR="00E120B3" w:rsidRPr="00E120B3">
        <w:rPr>
          <w:rFonts w:ascii="Times New Roman" w:hAnsi="Times New Roman" w:cs="Times New Roman"/>
          <w:sz w:val="28"/>
          <w:szCs w:val="28"/>
        </w:rPr>
        <w:t>9</w:t>
      </w:r>
      <w:r w:rsidRPr="00E120B3">
        <w:rPr>
          <w:rFonts w:ascii="Times New Roman" w:hAnsi="Times New Roman" w:cs="Times New Roman"/>
          <w:sz w:val="28"/>
          <w:szCs w:val="28"/>
        </w:rPr>
        <w:t>.</w:t>
      </w:r>
      <w:r w:rsidR="00E120B3" w:rsidRPr="00E120B3">
        <w:rPr>
          <w:rFonts w:ascii="Times New Roman" w:hAnsi="Times New Roman" w:cs="Times New Roman"/>
          <w:sz w:val="28"/>
          <w:szCs w:val="28"/>
        </w:rPr>
        <w:t>0</w:t>
      </w:r>
      <w:r w:rsidRPr="00E120B3">
        <w:rPr>
          <w:rFonts w:ascii="Times New Roman" w:hAnsi="Times New Roman" w:cs="Times New Roman"/>
          <w:sz w:val="28"/>
          <w:szCs w:val="28"/>
        </w:rPr>
        <w:t>0 до 17.</w:t>
      </w:r>
      <w:r w:rsidR="00E120B3" w:rsidRPr="00E120B3">
        <w:rPr>
          <w:rFonts w:ascii="Times New Roman" w:hAnsi="Times New Roman" w:cs="Times New Roman"/>
          <w:sz w:val="28"/>
          <w:szCs w:val="28"/>
        </w:rPr>
        <w:t>00 часов</w:t>
      </w:r>
    </w:p>
    <w:p w:rsidR="00DF0A34" w:rsidRDefault="00DF0A34" w:rsidP="00DF0A34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ббота - выходной день;</w:t>
      </w:r>
    </w:p>
    <w:p w:rsidR="00DF0A34" w:rsidRDefault="00DF0A34" w:rsidP="00DF0A34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оскресенье - выходной день;</w:t>
      </w:r>
    </w:p>
    <w:p w:rsidR="00DF0A34" w:rsidRDefault="00DF0A34" w:rsidP="00DF0A34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еденный перерыв – </w:t>
      </w:r>
      <w:r w:rsidRPr="00E120B3">
        <w:rPr>
          <w:rFonts w:ascii="Times New Roman" w:hAnsi="Times New Roman" w:cs="Times New Roman"/>
          <w:sz w:val="28"/>
          <w:szCs w:val="28"/>
        </w:rPr>
        <w:t>с 13.00 до 14.00</w:t>
      </w:r>
    </w:p>
    <w:p w:rsidR="00DF0A34" w:rsidRDefault="00DF0A34" w:rsidP="00DF0A34">
      <w:pPr>
        <w:pStyle w:val="ConsPlusCell"/>
        <w:ind w:firstLine="709"/>
        <w:rPr>
          <w:rFonts w:ascii="Times New Roman" w:hAnsi="Times New Roman" w:cs="Times New Roman"/>
          <w:sz w:val="28"/>
          <w:szCs w:val="28"/>
        </w:rPr>
      </w:pPr>
    </w:p>
    <w:p w:rsidR="00DF0A34" w:rsidRDefault="00DF0A34" w:rsidP="00DF0A34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.</w:t>
      </w:r>
      <w:r>
        <w:rPr>
          <w:sz w:val="28"/>
          <w:szCs w:val="28"/>
        </w:rPr>
        <w:tab/>
        <w:t xml:space="preserve">Справочные телефоны </w:t>
      </w:r>
      <w:r w:rsidR="00E120B3">
        <w:rPr>
          <w:sz w:val="28"/>
          <w:szCs w:val="28"/>
        </w:rPr>
        <w:t>а</w:t>
      </w:r>
      <w:r>
        <w:rPr>
          <w:sz w:val="28"/>
          <w:szCs w:val="28"/>
        </w:rPr>
        <w:t xml:space="preserve">дминистрации муниципального образования Николаевский сельсовет Саракташского района Оренбургской области </w:t>
      </w:r>
      <w:r>
        <w:rPr>
          <w:color w:val="000000"/>
          <w:sz w:val="28"/>
          <w:szCs w:val="28"/>
        </w:rPr>
        <w:t xml:space="preserve">тел:  </w:t>
      </w:r>
      <w:r w:rsidR="00E120B3">
        <w:rPr>
          <w:color w:val="000000"/>
          <w:sz w:val="28"/>
          <w:szCs w:val="28"/>
        </w:rPr>
        <w:t xml:space="preserve">2-41-44, 2-41-43   </w:t>
      </w:r>
      <w:r>
        <w:rPr>
          <w:color w:val="000000"/>
          <w:sz w:val="28"/>
          <w:szCs w:val="28"/>
        </w:rPr>
        <w:t xml:space="preserve">;  факс:  </w:t>
      </w:r>
      <w:r w:rsidR="00E120B3">
        <w:rPr>
          <w:color w:val="000000"/>
          <w:sz w:val="28"/>
          <w:szCs w:val="28"/>
        </w:rPr>
        <w:t>2-41-44</w:t>
      </w:r>
      <w:r>
        <w:rPr>
          <w:color w:val="000000"/>
          <w:sz w:val="28"/>
          <w:szCs w:val="28"/>
        </w:rPr>
        <w:t xml:space="preserve">                       .</w:t>
      </w:r>
    </w:p>
    <w:p w:rsidR="00E120B3" w:rsidRPr="00E120B3" w:rsidRDefault="00DF0A34" w:rsidP="00DF0A34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.</w:t>
      </w:r>
      <w:r>
        <w:rPr>
          <w:sz w:val="28"/>
          <w:szCs w:val="28"/>
        </w:rPr>
        <w:tab/>
        <w:t xml:space="preserve">Адрес электронной почты </w:t>
      </w:r>
      <w:r w:rsidR="00E120B3">
        <w:rPr>
          <w:sz w:val="28"/>
          <w:szCs w:val="28"/>
        </w:rPr>
        <w:t>а</w:t>
      </w:r>
      <w:r>
        <w:rPr>
          <w:sz w:val="28"/>
          <w:szCs w:val="28"/>
        </w:rPr>
        <w:t>дминистрацией муниципального образования Николаевский сельсовет Саракташского района Оренбургской области в информационно-телекоммуникационной сети "Интернет":</w:t>
      </w:r>
    </w:p>
    <w:p w:rsidR="00DF0A34" w:rsidRDefault="00DF0A34" w:rsidP="00DF0A34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E120B3">
        <w:rPr>
          <w:sz w:val="28"/>
          <w:szCs w:val="28"/>
          <w:lang w:val="en-US"/>
        </w:rPr>
        <w:t>dsn</w:t>
      </w:r>
      <w:r w:rsidR="00E120B3" w:rsidRPr="00E120B3">
        <w:rPr>
          <w:sz w:val="28"/>
          <w:szCs w:val="28"/>
        </w:rPr>
        <w:t>-</w:t>
      </w:r>
      <w:r w:rsidR="00E120B3">
        <w:rPr>
          <w:sz w:val="28"/>
          <w:szCs w:val="28"/>
          <w:lang w:val="en-US"/>
        </w:rPr>
        <w:t>nikol</w:t>
      </w:r>
      <w:r w:rsidR="00E120B3" w:rsidRPr="00E120B3">
        <w:rPr>
          <w:sz w:val="28"/>
          <w:szCs w:val="28"/>
        </w:rPr>
        <w:t>@</w:t>
      </w:r>
      <w:r w:rsidR="00E120B3">
        <w:rPr>
          <w:sz w:val="28"/>
          <w:szCs w:val="28"/>
          <w:lang w:val="en-US"/>
        </w:rPr>
        <w:t>yandex</w:t>
      </w:r>
      <w:r w:rsidR="00E120B3" w:rsidRPr="00E120B3">
        <w:rPr>
          <w:sz w:val="28"/>
          <w:szCs w:val="28"/>
        </w:rPr>
        <w:t>.</w:t>
      </w:r>
      <w:r w:rsidR="00E120B3">
        <w:rPr>
          <w:sz w:val="28"/>
          <w:szCs w:val="28"/>
          <w:lang w:val="en-US"/>
        </w:rPr>
        <w:t>ru</w:t>
      </w:r>
      <w:r>
        <w:rPr>
          <w:sz w:val="28"/>
          <w:szCs w:val="28"/>
        </w:rPr>
        <w:t>.</w:t>
      </w:r>
    </w:p>
    <w:p w:rsidR="00DF0A34" w:rsidRDefault="00DF0A34" w:rsidP="00DF0A34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.</w:t>
      </w:r>
      <w:r>
        <w:rPr>
          <w:sz w:val="28"/>
          <w:szCs w:val="28"/>
        </w:rPr>
        <w:tab/>
        <w:t xml:space="preserve">Адрес официального сайта </w:t>
      </w:r>
      <w:r w:rsidR="00E120B3">
        <w:rPr>
          <w:sz w:val="28"/>
          <w:szCs w:val="28"/>
        </w:rPr>
        <w:t>а</w:t>
      </w:r>
      <w:r>
        <w:rPr>
          <w:sz w:val="28"/>
          <w:szCs w:val="28"/>
        </w:rPr>
        <w:t xml:space="preserve">дминистрации муниципального образования Николаевский сельсовет Саракташского района Оренбургской области в информационно-телекоммуникационной сети "Интернет": </w:t>
      </w:r>
      <w:r w:rsidR="00E120B3" w:rsidRPr="00E120B3">
        <w:rPr>
          <w:sz w:val="28"/>
          <w:szCs w:val="28"/>
        </w:rPr>
        <w:t>http://nikolaevkaadm.ru</w:t>
      </w:r>
      <w:r>
        <w:rPr>
          <w:sz w:val="28"/>
          <w:szCs w:val="28"/>
        </w:rPr>
        <w:t>.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8.</w:t>
      </w:r>
      <w:r>
        <w:tab/>
        <w:t xml:space="preserve">Информирование о порядке предоставления муниципальной услуги осуществляется </w:t>
      </w:r>
      <w:r w:rsidR="00E120B3">
        <w:t>а</w:t>
      </w:r>
      <w:r>
        <w:t>дминистрацией муниципального образования Николаевский сельсовет Саракташского района Оренбургской области:</w:t>
      </w:r>
    </w:p>
    <w:p w:rsidR="00DF0A34" w:rsidRDefault="00DF0A34" w:rsidP="00DF0A34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по телефону;</w:t>
      </w:r>
    </w:p>
    <w:p w:rsidR="00DF0A34" w:rsidRDefault="00DF0A34" w:rsidP="00DF0A34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путем направления письменного ответа на заявление заявителя по почте;</w:t>
      </w:r>
    </w:p>
    <w:p w:rsidR="00DF0A34" w:rsidRDefault="00DF0A34" w:rsidP="00DF0A34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путем направления в электронном виде по телекоммуникационным каналам связи ответа на заявление заявителя;</w:t>
      </w:r>
    </w:p>
    <w:p w:rsidR="00DF0A34" w:rsidRDefault="00DF0A34" w:rsidP="00DF0A34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при личном приеме заявителей;</w:t>
      </w:r>
    </w:p>
    <w:p w:rsidR="00DF0A34" w:rsidRDefault="00DF0A34" w:rsidP="00DF0A34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в виде информационных материалов (брошюр, буклетов и т.д.);</w:t>
      </w:r>
    </w:p>
    <w:p w:rsidR="00DF0A34" w:rsidRDefault="00DF0A34" w:rsidP="00DF0A34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</w:t>
      </w:r>
      <w:r>
        <w:rPr>
          <w:sz w:val="28"/>
        </w:rPr>
        <w:t xml:space="preserve">путем размещения информации в открытой и доступной форме на официальном сайте </w:t>
      </w:r>
      <w:r w:rsidR="00E120B3">
        <w:rPr>
          <w:sz w:val="28"/>
          <w:szCs w:val="28"/>
        </w:rPr>
        <w:t>а</w:t>
      </w:r>
      <w:r>
        <w:rPr>
          <w:sz w:val="28"/>
          <w:szCs w:val="28"/>
        </w:rPr>
        <w:t>дминистрации муниципального образования Николаевский сельсовет Саракташского района Оренбургской области</w:t>
      </w:r>
      <w:r>
        <w:rPr>
          <w:sz w:val="28"/>
        </w:rPr>
        <w:t xml:space="preserve"> в информационно-телекоммуникационной сети "Интернет" (далее – Интернет-сайт МО </w:t>
      </w:r>
      <w:r>
        <w:rPr>
          <w:sz w:val="28"/>
          <w:szCs w:val="28"/>
        </w:rPr>
        <w:t>Николаевский сельсовет</w:t>
      </w:r>
      <w:r>
        <w:rPr>
          <w:sz w:val="28"/>
        </w:rPr>
        <w:t>), в федеральной государственной информационной системе "Единый портал государственных и муниципальных услуг (функций)" (далее – Единый портал) и государственной информационной системе Оренбургской области "Портал государственных и муниципальных услуг Оренбургской области" (далее – Портал Оренбургской области)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9.</w:t>
      </w:r>
      <w:r>
        <w:tab/>
      </w:r>
      <w:r>
        <w:rPr>
          <w:color w:val="000000"/>
          <w:sz w:val="28"/>
          <w:szCs w:val="28"/>
        </w:rPr>
        <w:t xml:space="preserve">При ответах на телефонные звонки и личные обращения специалисты </w:t>
      </w:r>
      <w:r w:rsidR="00E120B3">
        <w:rPr>
          <w:sz w:val="28"/>
          <w:szCs w:val="28"/>
        </w:rPr>
        <w:t>а</w:t>
      </w:r>
      <w:r>
        <w:rPr>
          <w:sz w:val="28"/>
          <w:szCs w:val="28"/>
        </w:rPr>
        <w:t xml:space="preserve">дминистрации муниципального образования Николаевский сельсовет Саракташского района Оренбургской области </w:t>
      </w:r>
      <w:r>
        <w:rPr>
          <w:color w:val="000000"/>
          <w:sz w:val="28"/>
          <w:szCs w:val="28"/>
        </w:rPr>
        <w:t>подробно, в вежливой (корректной) форме информируют обратившихся лиц по интересующим вопросам.</w:t>
      </w:r>
    </w:p>
    <w:p w:rsidR="00DF0A34" w:rsidRDefault="00DF0A34" w:rsidP="00DF0A34">
      <w:pPr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по вопросам предоставления муниципальной услуги является открытой и предоставляется путем:</w:t>
      </w:r>
    </w:p>
    <w:p w:rsidR="00DF0A34" w:rsidRDefault="00DF0A34" w:rsidP="00DF0A34">
      <w:pPr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размещения на официальном сайте муниципального образования Николаевский сельсовет Саракташского района Оренбургской области;</w:t>
      </w:r>
    </w:p>
    <w:p w:rsidR="00DF0A34" w:rsidRDefault="00DF0A34" w:rsidP="00DF0A34">
      <w:pPr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 размещения на информационном стенде, расположенном в помещении </w:t>
      </w:r>
      <w:r w:rsidR="00E120B3">
        <w:rPr>
          <w:sz w:val="28"/>
          <w:szCs w:val="28"/>
        </w:rPr>
        <w:t>а</w:t>
      </w:r>
      <w:r>
        <w:rPr>
          <w:sz w:val="28"/>
          <w:szCs w:val="28"/>
        </w:rPr>
        <w:t>дминистрации муниципального образования Николаевский сельсовет Саракташского района Оренбургской области;</w:t>
      </w:r>
    </w:p>
    <w:p w:rsidR="00DF0A34" w:rsidRDefault="00DF0A34" w:rsidP="00DF0A34">
      <w:pPr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использования средств телефонной связи;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4) проведения консультаций специалистом</w:t>
      </w:r>
      <w:r>
        <w:rPr>
          <w:color w:val="FF0000"/>
        </w:rPr>
        <w:t xml:space="preserve"> </w:t>
      </w:r>
      <w:r w:rsidR="00E120B3">
        <w:t>а</w:t>
      </w:r>
      <w:r>
        <w:t>дминистрации муниципального образования Николаевский сельсовет Саракташского района Оренбургской области</w:t>
      </w:r>
      <w:r>
        <w:rPr>
          <w:i/>
        </w:rPr>
        <w:t xml:space="preserve"> </w:t>
      </w:r>
      <w:r>
        <w:t xml:space="preserve"> при личном обращении.</w:t>
      </w:r>
    </w:p>
    <w:p w:rsidR="00DF0A34" w:rsidRDefault="00DF0A34" w:rsidP="00DF0A34">
      <w:pPr>
        <w:autoSpaceDE w:val="0"/>
        <w:ind w:firstLine="709"/>
        <w:jc w:val="both"/>
        <w:rPr>
          <w:sz w:val="28"/>
          <w:szCs w:val="28"/>
        </w:rPr>
      </w:pP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дел II. Стандарт предоставления муниципальной услуги</w:t>
      </w:r>
    </w:p>
    <w:p w:rsidR="00DF0A34" w:rsidRDefault="00DF0A34" w:rsidP="00DF0A34">
      <w:pPr>
        <w:pStyle w:val="a5"/>
        <w:spacing w:after="0"/>
        <w:ind w:left="0" w:firstLine="709"/>
        <w:rPr>
          <w:rFonts w:eastAsia="Arial CYR"/>
          <w:sz w:val="28"/>
          <w:szCs w:val="28"/>
        </w:rPr>
      </w:pPr>
    </w:p>
    <w:p w:rsidR="00DF0A34" w:rsidRDefault="00DF0A34" w:rsidP="00DF0A34">
      <w:pPr>
        <w:pStyle w:val="a5"/>
        <w:spacing w:after="0"/>
        <w:ind w:left="0" w:firstLine="709"/>
        <w:jc w:val="center"/>
        <w:rPr>
          <w:rFonts w:eastAsia="Arial CYR"/>
          <w:sz w:val="28"/>
          <w:szCs w:val="28"/>
        </w:rPr>
      </w:pPr>
      <w:r>
        <w:rPr>
          <w:rFonts w:eastAsia="Arial CYR"/>
          <w:sz w:val="28"/>
          <w:szCs w:val="28"/>
        </w:rPr>
        <w:t>Наименование муниципальной услуги</w:t>
      </w:r>
    </w:p>
    <w:p w:rsidR="00DF0A34" w:rsidRDefault="00DF0A34" w:rsidP="00DF0A34">
      <w:pPr>
        <w:pStyle w:val="a5"/>
        <w:spacing w:after="0"/>
        <w:ind w:left="0" w:firstLine="709"/>
        <w:rPr>
          <w:rFonts w:eastAsia="Arial CYR"/>
          <w:sz w:val="28"/>
          <w:szCs w:val="28"/>
        </w:rPr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10.</w:t>
      </w:r>
      <w:r>
        <w:tab/>
        <w:t>Признание жилых помещений пригодными (непригодными) для проживания граждан, признание многоквартирных домов аварийными и подлежащими сносу.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</w:pPr>
      <w:r>
        <w:t>Наименование органа власти, предоставляющего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</w:pPr>
      <w:r>
        <w:t>муниципальную услугу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11.</w:t>
      </w:r>
      <w:r>
        <w:tab/>
        <w:t xml:space="preserve">Муниципальная услуга предоставляется </w:t>
      </w:r>
      <w:r w:rsidR="00E120B3">
        <w:t>администрацией</w:t>
      </w:r>
      <w:r>
        <w:t xml:space="preserve"> муниципального образования Николаевский сельсовет Саракташского района Оренбургской области.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В предоставлении муниципальной услуги участвует Федеральная служба государственной регистрации, кадастра и картографии.</w:t>
      </w:r>
    </w:p>
    <w:p w:rsidR="00DF0A34" w:rsidRDefault="00DF0A34" w:rsidP="00DF0A3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рещается требовать от заявителя осуществления действий, в том числе согласований, необходимых для получения муниципальной услуги и связанные с обращением в иные органы и организации, за исключением получения услуг, включенных в перечень услуг, которые являются необходимыми и обязательными для предоставления и предоставляются организациями, участвующими в предоставлении муниципальной услуги.</w:t>
      </w:r>
    </w:p>
    <w:p w:rsidR="00DF0A34" w:rsidRDefault="00DF0A34" w:rsidP="00DF0A34">
      <w:pPr>
        <w:ind w:firstLine="709"/>
        <w:jc w:val="both"/>
        <w:rPr>
          <w:sz w:val="28"/>
          <w:szCs w:val="28"/>
        </w:rPr>
      </w:pPr>
    </w:p>
    <w:p w:rsidR="00DF0A34" w:rsidRDefault="00DF0A34" w:rsidP="00DF0A34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езультат предоставления муниципальной услуги</w:t>
      </w:r>
    </w:p>
    <w:p w:rsidR="00DF0A34" w:rsidRDefault="00DF0A34" w:rsidP="00DF0A34">
      <w:pPr>
        <w:ind w:firstLine="709"/>
        <w:jc w:val="both"/>
        <w:rPr>
          <w:sz w:val="28"/>
          <w:szCs w:val="28"/>
        </w:rPr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12.</w:t>
      </w:r>
      <w:r>
        <w:tab/>
        <w:t>Конечными результатами предоставления муниципальной услуги являются:</w:t>
      </w:r>
    </w:p>
    <w:p w:rsidR="00DF0A34" w:rsidRDefault="00DF0A34" w:rsidP="00DF0A34">
      <w:pPr>
        <w:pStyle w:val="a"/>
        <w:numPr>
          <w:ilvl w:val="0"/>
          <w:numId w:val="0"/>
        </w:numPr>
        <w:ind w:firstLine="720"/>
      </w:pPr>
      <w:r>
        <w:t>- заключение о признании жилого помещения пригодным (непригодным) для постоянного проживания;</w:t>
      </w:r>
    </w:p>
    <w:p w:rsidR="00DF0A34" w:rsidRDefault="00DF0A34" w:rsidP="00DF0A34">
      <w:pPr>
        <w:pStyle w:val="a"/>
        <w:numPr>
          <w:ilvl w:val="0"/>
          <w:numId w:val="0"/>
        </w:numPr>
        <w:ind w:firstLine="720"/>
      </w:pPr>
      <w:r>
        <w:t>- постановление, утверждающее все виды заключений.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</w:pPr>
      <w:r>
        <w:t>Срок предоставления муниципальной услуги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</w:p>
    <w:p w:rsidR="00DF0A34" w:rsidRDefault="00DF0A34" w:rsidP="00DF0A34">
      <w:pPr>
        <w:pStyle w:val="a"/>
        <w:numPr>
          <w:ilvl w:val="0"/>
          <w:numId w:val="0"/>
        </w:numPr>
        <w:tabs>
          <w:tab w:val="left" w:pos="851"/>
        </w:tabs>
        <w:ind w:firstLine="709"/>
      </w:pPr>
      <w:r>
        <w:t>13.</w:t>
      </w:r>
      <w:r>
        <w:tab/>
        <w:t>Срок предоставления муниципальной услуги не должен превышать 30 дней и начинает исчисляться с момента получения заявления с полным пакетом документов.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</w:pPr>
      <w:r>
        <w:t>Правовые основания для предоставления муниципальной услуги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</w:p>
    <w:p w:rsidR="00DF0A34" w:rsidRDefault="00DF0A34" w:rsidP="00DF0A34">
      <w:pPr>
        <w:pStyle w:val="ConsPlusTitle"/>
        <w:widowControl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14.</w:t>
      </w:r>
      <w:r>
        <w:rPr>
          <w:b w:val="0"/>
          <w:sz w:val="28"/>
          <w:szCs w:val="28"/>
        </w:rPr>
        <w:tab/>
        <w:t>Предоставление муниципальной услуги осуществляется в соответствии со следующими правовыми актами:</w:t>
      </w:r>
    </w:p>
    <w:p w:rsidR="00DF0A34" w:rsidRDefault="00DF0A34" w:rsidP="00DF0A34">
      <w:pPr>
        <w:pStyle w:val="ConsPlusTitle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- Конституция Российской Федерации;</w:t>
      </w:r>
    </w:p>
    <w:p w:rsidR="00DF0A34" w:rsidRDefault="00DF0A34" w:rsidP="00DF0A34">
      <w:pPr>
        <w:tabs>
          <w:tab w:val="left" w:pos="567"/>
        </w:tabs>
        <w:autoSpaceDE w:val="0"/>
        <w:ind w:firstLine="709"/>
        <w:jc w:val="both"/>
        <w:rPr>
          <w:color w:val="000000"/>
          <w:sz w:val="28"/>
          <w:szCs w:val="28"/>
        </w:rPr>
      </w:pPr>
      <w:r>
        <w:rPr>
          <w:rFonts w:eastAsia="Arial CYR"/>
          <w:sz w:val="28"/>
          <w:szCs w:val="28"/>
        </w:rPr>
        <w:t>- </w:t>
      </w:r>
      <w:r>
        <w:rPr>
          <w:color w:val="000000"/>
          <w:sz w:val="28"/>
          <w:szCs w:val="28"/>
        </w:rPr>
        <w:t>Жилищный кодекс Российской Федерации;</w:t>
      </w:r>
    </w:p>
    <w:p w:rsidR="00DF0A34" w:rsidRDefault="00DF0A34" w:rsidP="00DF0A34">
      <w:pPr>
        <w:tabs>
          <w:tab w:val="left" w:pos="567"/>
        </w:tabs>
        <w:autoSpaceDE w:val="0"/>
        <w:ind w:firstLine="709"/>
        <w:jc w:val="both"/>
        <w:rPr>
          <w:rFonts w:eastAsia="Arial CYR"/>
          <w:sz w:val="28"/>
          <w:szCs w:val="28"/>
        </w:rPr>
      </w:pPr>
      <w:r>
        <w:rPr>
          <w:color w:val="000000"/>
          <w:sz w:val="28"/>
          <w:szCs w:val="28"/>
        </w:rPr>
        <w:t>- Закон Российской Федерации от 27 апреля 1993 года № 4866-1 "Об обжаловании в суд действий и решений, нарушающих права и свободы граждан";</w:t>
      </w:r>
    </w:p>
    <w:p w:rsidR="00DF0A34" w:rsidRDefault="00DF0A34" w:rsidP="00DF0A34">
      <w:pPr>
        <w:pStyle w:val="ConsPlusTitle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- Федеральный закон от 6 октября 2003 года № 131-ФЗ "Об общих принципах организации местного самоуправления в Российской Федерации";</w:t>
      </w:r>
    </w:p>
    <w:p w:rsidR="00DF0A34" w:rsidRDefault="00DF0A34" w:rsidP="00DF0A34">
      <w:pPr>
        <w:tabs>
          <w:tab w:val="left" w:pos="567"/>
        </w:tabs>
        <w:autoSpaceDE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 Федеральный закон от 29 декабря 2004 года № 189-ФЗ "О введении в действие Жилищного кодекса Российской Федерации";</w:t>
      </w:r>
    </w:p>
    <w:p w:rsidR="00DF0A34" w:rsidRDefault="00DF0A34" w:rsidP="00DF0A34">
      <w:pPr>
        <w:pStyle w:val="ConsPlusTitle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- Федеральный закон от 27 июля 2010 года № 210-ФЗ "Об организации предоставления государственных и муниципальных услуг";</w:t>
      </w:r>
    </w:p>
    <w:p w:rsidR="00DF0A34" w:rsidRDefault="00DF0A34" w:rsidP="00DF0A34">
      <w:pPr>
        <w:tabs>
          <w:tab w:val="left" w:pos="567"/>
        </w:tabs>
        <w:autoSpaceDE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 постановление Правительства Российской Федерации от 28 января 2006 года № 47 "Об утверждении положения о признании помещения жилым помещением, непригодным для проживания и многоквартирного дома аварийным и подлежащим сносу";</w:t>
      </w:r>
    </w:p>
    <w:p w:rsidR="00DF0A34" w:rsidRDefault="00DF0A34" w:rsidP="00DF0A34">
      <w:pPr>
        <w:spacing w:line="100" w:lineRule="atLeas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- Устав муниципального образования Николаевский сельсовет Саракташского района Оренбургской области;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</w:pPr>
      <w:r>
        <w:t>Исчерпывающий перечень документов, необходимых для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</w:pPr>
      <w:r>
        <w:t>предоставления муниципальной услуги и услуг, которые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</w:pPr>
      <w:r>
        <w:t>являются необходимыми и обязательными для предоставления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</w:pPr>
      <w:r>
        <w:t>муниципальной услуги, подлежащих представлению заявителем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15.</w:t>
      </w:r>
      <w:r>
        <w:tab/>
        <w:t xml:space="preserve">Муниципальная услуга предоставляется при поступлении в </w:t>
      </w:r>
      <w:r w:rsidR="00E120B3">
        <w:t>а</w:t>
      </w:r>
      <w:r>
        <w:t>дминистрацию муниципального образования Николаевский сельсовет Саракташского района Оренбургской области</w:t>
      </w:r>
      <w:r>
        <w:rPr>
          <w:i/>
        </w:rPr>
        <w:t xml:space="preserve"> </w:t>
      </w:r>
      <w:r>
        <w:t>следующих документов: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- заявления по форме, установленной приложением № 2 к административному регламенту;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-  копии правоустанавливающих документов на жилое помещение, права на которые не зарегистрированы в Едином государственной реестре прав на недвижимое имущество и сделок с ним;</w:t>
      </w:r>
    </w:p>
    <w:p w:rsidR="00DF0A34" w:rsidRDefault="00DF0A34" w:rsidP="00DF0A3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t xml:space="preserve"> -  </w:t>
      </w:r>
      <w:r>
        <w:rPr>
          <w:rFonts w:ascii="Times New Roman" w:hAnsi="Times New Roman" w:cs="Times New Roman"/>
          <w:sz w:val="28"/>
          <w:szCs w:val="28"/>
        </w:rPr>
        <w:t xml:space="preserve">заключения (акты) соответствующих органов государственного надзора (контроля) в случае, если представление указанных документов в соответствии с </w:t>
      </w:r>
      <w:hyperlink r:id="rId5" w:history="1">
        <w:r w:rsidRPr="00E120B3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абзацем третьим пункта 44</w:t>
        </w:r>
      </w:hyperlink>
      <w:r w:rsidRPr="00E120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тановления Правительства РФ от 28.01.2006 N 47 "Об утверждении Положения о признании помещения жилым помещением, жилого помещения непригодным для проживания и многоквартирного дома аварийным и подлежащим сносу или реконструкции" признано необходимым для принятия решения о признании жилого помещения соответствующим (не соответствующим) установленным в настоящем Положении требованиям;</w:t>
      </w:r>
    </w:p>
    <w:p w:rsidR="00DF0A34" w:rsidRDefault="00DF0A34" w:rsidP="00DF0A34">
      <w:pPr>
        <w:pStyle w:val="ConsPlusNormal"/>
        <w:ind w:firstLine="540"/>
        <w:jc w:val="both"/>
      </w:pPr>
      <w:r>
        <w:rPr>
          <w:rFonts w:ascii="Times New Roman" w:hAnsi="Times New Roman" w:cs="Times New Roman"/>
          <w:sz w:val="28"/>
          <w:szCs w:val="28"/>
        </w:rPr>
        <w:t>- в отношении нежилого помещения для признания его в дальнейшем жилым помещением - проект реконструкции нежилого помещения;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- заключения специализированной организации, проводящей обследование жилого помещения (при признании многоквартирного дома аварийным);</w:t>
      </w:r>
    </w:p>
    <w:p w:rsidR="00DF0A34" w:rsidRDefault="00DF0A34" w:rsidP="00DF0A3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t xml:space="preserve">- </w:t>
      </w:r>
      <w:r>
        <w:rPr>
          <w:rFonts w:ascii="Times New Roman" w:hAnsi="Times New Roman" w:cs="Times New Roman"/>
          <w:sz w:val="28"/>
          <w:szCs w:val="28"/>
        </w:rPr>
        <w:t>заявления, письма, жалобы граждан на неудовлетворительные условия проживания - по усмотрению заявителя.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</w:pPr>
      <w:r>
        <w:t>Исчерпывающий перечень документов, необходимых для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</w:pPr>
      <w:r>
        <w:t>предоставления муниципальной услуги, которые находятся в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</w:pPr>
      <w:r>
        <w:t>распоряжении иных органов, участвующих в предоставлении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</w:pPr>
      <w:r>
        <w:t>муниципальной услуги, и которые заявитель вправе представить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16.</w:t>
      </w:r>
      <w:r>
        <w:tab/>
        <w:t>Для предоставления муниципальной услуги также необходимо  получение выписки из Единого государственного реестра прав на недвижимое имущество и сделок с ним, содержащей общедоступные сведения о зарегистрированных правах на объект недвижимости.</w:t>
      </w:r>
    </w:p>
    <w:p w:rsidR="00DF0A34" w:rsidRDefault="00DF0A34" w:rsidP="00DF0A3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7.</w:t>
      </w:r>
      <w:r>
        <w:rPr>
          <w:sz w:val="28"/>
          <w:szCs w:val="28"/>
        </w:rPr>
        <w:tab/>
        <w:t xml:space="preserve">Сведения из выписки из Единого государственного реестра прав на недвижимое имущество и сделок с ним запрашиваются </w:t>
      </w:r>
      <w:r w:rsidR="00E120B3">
        <w:rPr>
          <w:sz w:val="28"/>
          <w:szCs w:val="28"/>
        </w:rPr>
        <w:t>а</w:t>
      </w:r>
      <w:r>
        <w:rPr>
          <w:sz w:val="28"/>
          <w:szCs w:val="28"/>
        </w:rPr>
        <w:t>дминистрацией муниципального образования Николаевский сельсовет Саракташского района Оренбургской области в рамках межведомственного взаимодействия в Федеральной службе государственной регистрации, кадастра и картографии.</w:t>
      </w:r>
    </w:p>
    <w:p w:rsidR="00DF0A34" w:rsidRDefault="00DF0A34" w:rsidP="00DF0A3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8.</w:t>
      </w:r>
      <w:r>
        <w:rPr>
          <w:sz w:val="28"/>
          <w:szCs w:val="28"/>
        </w:rPr>
        <w:tab/>
        <w:t xml:space="preserve">Заявитель может по своей инициативе самостоятельно представить в </w:t>
      </w:r>
      <w:r w:rsidR="00E120B3">
        <w:rPr>
          <w:sz w:val="28"/>
          <w:szCs w:val="28"/>
        </w:rPr>
        <w:t>а</w:t>
      </w:r>
      <w:r>
        <w:rPr>
          <w:sz w:val="28"/>
          <w:szCs w:val="28"/>
        </w:rPr>
        <w:t>дминистрации муниципального образования Николаевский сельсовет Саракташского района Оренбургской области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выписку из Единого государственного реестра прав на недвижимое имущество и сделок с ним для предоставления муниципальной услуги.</w:t>
      </w:r>
    </w:p>
    <w:p w:rsidR="00DF0A34" w:rsidRDefault="00DF0A34" w:rsidP="00DF0A3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9.</w:t>
      </w:r>
      <w:r>
        <w:rPr>
          <w:i/>
          <w:sz w:val="28"/>
          <w:szCs w:val="28"/>
        </w:rPr>
        <w:tab/>
      </w:r>
      <w:r w:rsidR="00E120B3">
        <w:rPr>
          <w:sz w:val="28"/>
          <w:szCs w:val="28"/>
        </w:rPr>
        <w:t>Администрация</w:t>
      </w:r>
      <w:r>
        <w:rPr>
          <w:sz w:val="28"/>
          <w:szCs w:val="28"/>
        </w:rPr>
        <w:t xml:space="preserve"> муниципального образования Николаевский сельсовет Саракташского района Оренбургской области не вправе требовать от заявителей: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представления документов и информации, которые в соответствии с нормативными правовыми актами находятся в распоряжении органа, предоставляющего муниципальную услугу, иных органов государственной власти, органов местного самоуправления Оренбургской области и (или) подведомственных органам государственной власти и органам местного самоуправления Оренбургской области организаций, участвующих в предоставлении муниципальных услуг (за исключением документов, указанных в части 6 статьи 7 Федерального закона от 27 июля 2010 года № 210-ФЗ "Об организации предоставления государственных и муниципальных услуг"), в соответствии с федеральным и областным законодательством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Исчерпывающий перечень оснований для отказа в приеме документов,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необходимых для предоставления муниципальной услуги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F0A34" w:rsidRDefault="00DF0A34" w:rsidP="00DF0A3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0.</w:t>
      </w:r>
      <w:r>
        <w:rPr>
          <w:sz w:val="28"/>
          <w:szCs w:val="28"/>
        </w:rPr>
        <w:tab/>
        <w:t>Основаниями для отказа в приеме документов, необходимых для предоставления муниципальной услуги, являются следующие:</w:t>
      </w:r>
    </w:p>
    <w:p w:rsidR="00DF0A34" w:rsidRDefault="00DF0A34" w:rsidP="00DF0A3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текст заявления не поддается прочтению;</w:t>
      </w:r>
    </w:p>
    <w:p w:rsidR="00DF0A34" w:rsidRDefault="00DF0A34" w:rsidP="00DF0A3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заявление о предоставлении муниципальной услуги не соответствует форме, установленной приложением № 2 к административному регламенту;</w:t>
      </w:r>
    </w:p>
    <w:p w:rsidR="00DF0A34" w:rsidRDefault="00DF0A34" w:rsidP="00DF0A34">
      <w:pPr>
        <w:widowControl w:val="0"/>
        <w:suppressAutoHyphens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документы исполнены карандашом;</w:t>
      </w:r>
    </w:p>
    <w:p w:rsidR="00DF0A34" w:rsidRDefault="00DF0A34" w:rsidP="00DF0A34">
      <w:pPr>
        <w:widowControl w:val="0"/>
        <w:suppressAutoHyphens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документы имеют серьезные повреждения, наличие которых не позволяют однозначно истолковать их содержание.</w:t>
      </w:r>
    </w:p>
    <w:p w:rsidR="00DF0A34" w:rsidRDefault="00DF0A34" w:rsidP="00DF0A34">
      <w:pPr>
        <w:ind w:firstLine="709"/>
        <w:jc w:val="both"/>
        <w:rPr>
          <w:sz w:val="28"/>
          <w:szCs w:val="28"/>
        </w:rPr>
      </w:pPr>
    </w:p>
    <w:p w:rsidR="00DF0A34" w:rsidRDefault="00DF0A34" w:rsidP="00DF0A34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Исчерпывающий перечень оснований для отказа в</w:t>
      </w:r>
    </w:p>
    <w:p w:rsidR="00DF0A34" w:rsidRDefault="00DF0A34" w:rsidP="00DF0A34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предоставлении муниципальной услуги</w:t>
      </w:r>
    </w:p>
    <w:p w:rsidR="00DF0A34" w:rsidRDefault="00DF0A34" w:rsidP="00DF0A34">
      <w:pPr>
        <w:ind w:firstLine="709"/>
        <w:jc w:val="both"/>
        <w:rPr>
          <w:sz w:val="28"/>
          <w:szCs w:val="28"/>
        </w:rPr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21.</w:t>
      </w:r>
      <w:r>
        <w:tab/>
        <w:t>Заявителю может быть оказано в предоставлении муниципальной услуги по следующим основаниям:</w:t>
      </w:r>
    </w:p>
    <w:p w:rsidR="00DF0A34" w:rsidRDefault="00DF0A34" w:rsidP="00DF0A34">
      <w:pPr>
        <w:widowControl w:val="0"/>
        <w:suppressAutoHyphens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с заявлением обратилось ненадлежащее лицо;</w:t>
      </w:r>
    </w:p>
    <w:p w:rsidR="00DF0A34" w:rsidRDefault="00DF0A34" w:rsidP="00DF0A34">
      <w:pPr>
        <w:widowControl w:val="0"/>
        <w:suppressAutoHyphens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недостоверность предоставленных сведений;</w:t>
      </w:r>
    </w:p>
    <w:p w:rsidR="00DF0A34" w:rsidRDefault="00DF0A34" w:rsidP="00DF0A34">
      <w:pPr>
        <w:widowControl w:val="0"/>
        <w:suppressAutoHyphens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отзыв заявления;</w:t>
      </w:r>
    </w:p>
    <w:p w:rsidR="00DF0A34" w:rsidRDefault="00DF0A34" w:rsidP="00DF0A34">
      <w:pPr>
        <w:widowControl w:val="0"/>
        <w:suppressAutoHyphens/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 представленные документы по составу, форме и/или содержанию не соответствуют п. 15 раздела </w:t>
      </w:r>
      <w:r>
        <w:rPr>
          <w:sz w:val="28"/>
          <w:szCs w:val="28"/>
          <w:lang w:val="en-US"/>
        </w:rPr>
        <w:t>II</w:t>
      </w:r>
      <w:r w:rsidRPr="00DF0A34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ивного регламента.</w:t>
      </w:r>
    </w:p>
    <w:p w:rsidR="00DF0A34" w:rsidRDefault="00DF0A34" w:rsidP="00DF0A34">
      <w:pPr>
        <w:widowControl w:val="0"/>
        <w:suppressAutoHyphens/>
        <w:autoSpaceDE w:val="0"/>
        <w:ind w:firstLine="709"/>
        <w:jc w:val="both"/>
        <w:rPr>
          <w:sz w:val="28"/>
          <w:szCs w:val="28"/>
        </w:rPr>
      </w:pPr>
    </w:p>
    <w:p w:rsidR="00DF0A34" w:rsidRDefault="00DF0A34" w:rsidP="00DF0A34">
      <w:pPr>
        <w:widowControl w:val="0"/>
        <w:suppressAutoHyphens/>
        <w:autoSpaceDE w:val="0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азмер платы, взимаемой с заявителя при предоставлении муниципальной услуги</w:t>
      </w:r>
    </w:p>
    <w:p w:rsidR="00DF0A34" w:rsidRDefault="00DF0A34" w:rsidP="00DF0A34">
      <w:pPr>
        <w:widowControl w:val="0"/>
        <w:suppressAutoHyphens/>
        <w:autoSpaceDE w:val="0"/>
        <w:ind w:firstLine="709"/>
        <w:jc w:val="both"/>
        <w:rPr>
          <w:sz w:val="28"/>
          <w:szCs w:val="28"/>
        </w:rPr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22.</w:t>
      </w:r>
      <w:r>
        <w:tab/>
        <w:t>Муниципальная услуга предоставляется бесплатно.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</w:pPr>
      <w:r>
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ой услуги.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23.</w:t>
      </w:r>
      <w:r>
        <w:tab/>
        <w:t>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 – 15 мин.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  <w:rPr>
          <w:color w:val="auto"/>
        </w:rPr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  <w:rPr>
          <w:color w:val="auto"/>
        </w:rPr>
      </w:pPr>
      <w:r>
        <w:rPr>
          <w:color w:val="auto"/>
        </w:rPr>
        <w:t>Срок регистрации запроса заявителя о предоставлении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  <w:rPr>
          <w:color w:val="auto"/>
        </w:rPr>
      </w:pPr>
      <w:r>
        <w:rPr>
          <w:color w:val="auto"/>
        </w:rPr>
        <w:t>муниципальной услуги, в том числе в электронной форме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  <w:rPr>
          <w:color w:val="auto"/>
        </w:rPr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rPr>
          <w:color w:val="auto"/>
        </w:rPr>
        <w:t>24.</w:t>
      </w:r>
      <w:r>
        <w:rPr>
          <w:color w:val="auto"/>
        </w:rPr>
        <w:tab/>
      </w:r>
      <w:r>
        <w:t>Регистрация представленных заявления и документов производится должностными лицами, ответственными за прием документов, в день их подачи.</w:t>
      </w:r>
    </w:p>
    <w:p w:rsidR="00DF0A34" w:rsidRDefault="00DF0A34" w:rsidP="00DF0A34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ребования к помещениям, в которых предоставляется </w:t>
      </w:r>
    </w:p>
    <w:p w:rsidR="00DF0A34" w:rsidRDefault="00DF0A34" w:rsidP="00DF0A34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униципальная услуга, к залу ожидания, местам для заполнения </w:t>
      </w:r>
    </w:p>
    <w:p w:rsidR="00DF0A34" w:rsidRDefault="00DF0A34" w:rsidP="00DF0A34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просов о предоставлении муниципальной услуги и приема заявителей, размещению и оформлению визуальной, текстовой и мультимедийной </w:t>
      </w:r>
    </w:p>
    <w:p w:rsidR="00DF0A34" w:rsidRDefault="00DF0A34" w:rsidP="00DF0A34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формации о порядке предоставления муниципальной услуги, </w:t>
      </w:r>
    </w:p>
    <w:p w:rsidR="00DF0A34" w:rsidRDefault="00DF0A34" w:rsidP="00DF0A34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том числе к информационным стендам с образцами заполнения </w:t>
      </w:r>
    </w:p>
    <w:p w:rsidR="00DF0A34" w:rsidRDefault="00DF0A34" w:rsidP="00DF0A34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просов о предоставлении муниципальной услуги и </w:t>
      </w:r>
    </w:p>
    <w:p w:rsidR="00DF0A34" w:rsidRDefault="00DF0A34" w:rsidP="00DF0A34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чнем документов, необходимых для предоставления </w:t>
      </w:r>
    </w:p>
    <w:p w:rsidR="00DF0A34" w:rsidRDefault="00DF0A34" w:rsidP="00DF0A34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униципальной услуги, а также к обеспечению доступности </w:t>
      </w:r>
    </w:p>
    <w:p w:rsidR="00DF0A34" w:rsidRDefault="00DF0A34" w:rsidP="00DF0A34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инвалидов указанных объектов в соответствии </w:t>
      </w:r>
    </w:p>
    <w:p w:rsidR="00DF0A34" w:rsidRDefault="00DF0A34" w:rsidP="00DF0A34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законодательством Российской Федерации </w:t>
      </w:r>
    </w:p>
    <w:p w:rsidR="00DF0A34" w:rsidRDefault="00DF0A34" w:rsidP="00DF0A34">
      <w:pPr>
        <w:pStyle w:val="ConsPlusNormal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 социальной защите инвалидов </w:t>
      </w:r>
    </w:p>
    <w:p w:rsidR="00DF0A34" w:rsidRDefault="00DF0A34" w:rsidP="00DF0A3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F0A34" w:rsidRDefault="00DF0A34" w:rsidP="00DF0A3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5. Помещения, в которых предоставляется муниципальная услуга, для удобства заявителей размещаются на нижних, предпочтительнее на первых этажах зданий. </w:t>
      </w:r>
    </w:p>
    <w:p w:rsidR="00DF0A34" w:rsidRDefault="00DF0A34" w:rsidP="00DF0A3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ция о графике работы Администрации размещается на первом этаже при входе в здание, в котором расположена Администрация.</w:t>
      </w:r>
    </w:p>
    <w:p w:rsidR="00DF0A34" w:rsidRDefault="00DF0A34" w:rsidP="00DF0A3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6. Помещения должны отвечать требованиям действующего законодательства, предъявляемым к созданию условий инвалидам для беспрепятственного доступа к объектам инженерной и социальной инфраструктур, а также беспрепятственного пользования средствами связи и информацией в соответствии с законодательством Российской Федерации о социальной защите инвалидов.</w:t>
      </w:r>
    </w:p>
    <w:p w:rsidR="00DF0A34" w:rsidRDefault="00DF0A34" w:rsidP="00DF0A3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7. Входы в помещения для предоставления муниципальной услуги оборудуются пандусами, расширенными проходами, позволяющими обеспечить беспрепятственный доступ инвалидов, включая инвалидов, использующих кресла-коляски и собак-проводников.</w:t>
      </w:r>
    </w:p>
    <w:p w:rsidR="00DF0A34" w:rsidRDefault="00DF0A34" w:rsidP="00DF0A3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8. В местах предоставления муниципальной услуги предусматривается оборудование доступных мест общественного пользования и хранения верхней одежды посетителей.</w:t>
      </w:r>
    </w:p>
    <w:p w:rsidR="00DF0A34" w:rsidRDefault="00DF0A34" w:rsidP="00DF0A3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9. Помещения, предназначенные для приема заявителей, оборудуются информационными стендами, на которых размещается следующая информация:</w:t>
      </w:r>
    </w:p>
    <w:p w:rsidR="00DF0A34" w:rsidRDefault="00DF0A34" w:rsidP="00DF0A3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) сведения о местонахождении, справочных телефонах, адресе интернет-сайта </w:t>
      </w:r>
      <w:r w:rsidR="00E120B3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дминистрации, электронной почты Администрации;</w:t>
      </w:r>
    </w:p>
    <w:p w:rsidR="00DF0A34" w:rsidRDefault="00DF0A34" w:rsidP="00DF0A3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 извлечения из нормативных правовых актов, регулирующих деятельность по предоставлению муниципальной услуги;</w:t>
      </w:r>
    </w:p>
    <w:p w:rsidR="00DF0A34" w:rsidRDefault="00DF0A34" w:rsidP="00DF0A3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 краткое изложение процедуры предоставления муниципальной услуги в текстовом виде и в виде блок-схемы;</w:t>
      </w:r>
    </w:p>
    <w:p w:rsidR="00DF0A34" w:rsidRDefault="00DF0A34" w:rsidP="00DF0A3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 образец заполнения заявления и перечень документов, необходимых для предоставления муниципальной услуги;</w:t>
      </w:r>
    </w:p>
    <w:p w:rsidR="00DF0A34" w:rsidRDefault="00DF0A34" w:rsidP="00DF0A3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) порядок обжалования решений и действий (бездействия) Администрации,  а также специалистов, должностных лиц Администрации при предоставлении муниципальной услуги.</w:t>
      </w:r>
    </w:p>
    <w:p w:rsidR="00DF0A34" w:rsidRDefault="00DF0A34" w:rsidP="00DF0A3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0. Места ожидания предоставления муниципальной услуги оборудуются стульями, кресельными секциями и скамейками (банкетками).</w:t>
      </w:r>
    </w:p>
    <w:p w:rsidR="00DF0A34" w:rsidRDefault="00DF0A34" w:rsidP="00DF0A3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1. Места для заполнения документов оборудуются стульями, столами (стойками) и обеспечиваются образцами для их заполнения, бланками заявлений и канцелярскими принадлежностями.</w:t>
      </w:r>
    </w:p>
    <w:p w:rsidR="00DF0A34" w:rsidRDefault="00DF0A34" w:rsidP="00DF0A3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2. Помещения для приема заявителей должны соответствовать комфортным для граждан условиям и оптимальным условиям работы специалистов, должностных лиц Администрации. </w:t>
      </w:r>
    </w:p>
    <w:p w:rsidR="00DF0A34" w:rsidRDefault="00DF0A34" w:rsidP="00DF0A3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3. Места для приема заявителей должны быть оборудованы информационными табличками (вывесками) с указанием:</w:t>
      </w:r>
    </w:p>
    <w:p w:rsidR="00DF0A34" w:rsidRDefault="00DF0A34" w:rsidP="00DF0A3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 номера кабинета;</w:t>
      </w:r>
    </w:p>
    <w:p w:rsidR="00DF0A34" w:rsidRDefault="00DF0A34" w:rsidP="00DF0A3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 фамилии, имени, отчества и должности специалиста.</w:t>
      </w:r>
    </w:p>
    <w:p w:rsidR="00DF0A34" w:rsidRDefault="00DF0A34" w:rsidP="00DF0A3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4. Каждое рабочее место специалиста, должностного лица Администрации, ответственного за предоставление муниципальной услуги, должно быть оборудовано персональным компьютером с возможностью доступа к информационным ресурсам, информационно-справочным системам и программным продуктам, печатающим устройством, телефоном.</w:t>
      </w:r>
    </w:p>
    <w:p w:rsidR="00DF0A34" w:rsidRDefault="00DF0A34" w:rsidP="00DF0A3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</w:pPr>
      <w:r>
        <w:t>Показатели доступности и качества муниципальной услуги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35.</w:t>
      </w:r>
      <w:r>
        <w:tab/>
        <w:t>Критериями доступности и качества оказания муниципальной услуги являются: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- удовлетворенность заявителей качеством муниципальной услуги;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- полнота, актуальность и достоверность информации о порядке предоставления муниципальной услуги, в том числе в электронной форме;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- наглядность форм размещаемой информации о порядке предоставления муниципальной услуги;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- соблюдение сроков предоставления муниципальной услуги и сроков выполнения административных процедур при предоставлении муниципальной услуги;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- отсутствие обоснованных жалоб со стороны заявителей по результатам предоставления муниципальной услуги;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- предоставление возможности подачи заявления о предоставлении муниципальной услуги и документов (содержащихся в них сведений), необходимых для предоставления муниципальной услуги, в форме электронного документа;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- предоставление возможности получения информации о ходе предоставления муниципальной услуги, в том числе с использованием информационно-коммуникационных технологий.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</w:pPr>
      <w:r>
        <w:t>Иные требования, в том числе учитывающие особенности предоставления государственной услуги в электронной форме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36.</w:t>
      </w:r>
      <w:r>
        <w:tab/>
        <w:t>Для получения муниципальной услуги заявителям предоставляется возможность представить заявление о предоставлении муниципальной услуги и документы (содержащиеся в них сведения), необходимые для предоставления муниципальной услуги, в форме электронного документа через Единый портал и Портал Оренбургской области путем заполнения специальной интерактивной формы (с предоставлением возможности автоматической идентификации (нумерации) обращений, использования личного кабинета для обеспечения однозначной и конфиденциальной доставки промежуточных сообщений и ответа заявителю в электронном виде.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37.</w:t>
      </w:r>
      <w:r>
        <w:tab/>
        <w:t>Заявителям обеспечивается возможность получения информации о предоставляемой муниципальной услуге на Едином портале и Портале Оренбургской области.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38.</w:t>
      </w:r>
      <w:r>
        <w:tab/>
        <w:t>Для заявителей обеспечивается возможность осуществлять с использованием Единого портала и Портала Оренбургской области получение сведений о ходе выполнения запроса о предоставлении муниципальной услуги.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39.</w:t>
      </w:r>
      <w:r>
        <w:tab/>
        <w:t>При направлении заявления и документов (содержащихся в них сведений) в форме электронных документов в порядке, предусмотренном пунктом 28 административного регламента, обеспечивается возможность направления заявителю сообщения в электронном виде, подтверждающего их прием и регистрацию.</w:t>
      </w:r>
    </w:p>
    <w:p w:rsidR="00DF0A34" w:rsidRDefault="00DF0A34" w:rsidP="00DF0A34">
      <w:pPr>
        <w:ind w:firstLine="709"/>
        <w:jc w:val="center"/>
        <w:rPr>
          <w:color w:val="000000"/>
          <w:sz w:val="28"/>
          <w:szCs w:val="28"/>
        </w:rPr>
      </w:pP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outlineLvl w:val="1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дел III. Состав, последовательность и сроки выполнения административных процедур, требования к порядку их исполнения, в том числе особенности выполнения административных процедур в электронной форме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outlineLvl w:val="1"/>
        <w:rPr>
          <w:color w:val="000000"/>
          <w:sz w:val="28"/>
          <w:szCs w:val="28"/>
        </w:rPr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  <w:r>
        <w:t>40.</w:t>
      </w:r>
      <w:r>
        <w:tab/>
        <w:t>Предоставление муниципальной услуги включает в себя следующие административные процедуры:</w:t>
      </w:r>
    </w:p>
    <w:p w:rsidR="00DF0A34" w:rsidRDefault="00DF0A34" w:rsidP="00DF0A34">
      <w:pPr>
        <w:widowControl w:val="0"/>
        <w:suppressAutoHyphens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- прием и регистрация заявления;</w:t>
      </w:r>
    </w:p>
    <w:p w:rsidR="00DF0A34" w:rsidRDefault="00DF0A34" w:rsidP="00DF0A34">
      <w:pPr>
        <w:widowControl w:val="0"/>
        <w:suppressAutoHyphens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 xml:space="preserve">- запрос документов, подлежащих получению по каналам межведомственного взаимодействия в соответствии с </w:t>
      </w:r>
      <w:r>
        <w:rPr>
          <w:sz w:val="28"/>
          <w:szCs w:val="28"/>
        </w:rPr>
        <w:t>Федеральным законом от 27 июля 2010 года № 210-ФЗ "Об организации предоставления государственных и муниципальных услуг"</w:t>
      </w:r>
      <w:r>
        <w:rPr>
          <w:rFonts w:eastAsia="SimSun"/>
          <w:kern w:val="2"/>
          <w:sz w:val="28"/>
          <w:szCs w:val="28"/>
          <w:lang w:eastAsia="hi-IN" w:bidi="hi-IN"/>
        </w:rPr>
        <w:t xml:space="preserve"> (в случае, если документы не были предоставлены заявителем лично);</w:t>
      </w:r>
    </w:p>
    <w:p w:rsidR="00DF0A34" w:rsidRDefault="00DF0A34" w:rsidP="00DF0A34">
      <w:pPr>
        <w:widowControl w:val="0"/>
        <w:suppressAutoHyphens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- принятие решения о предоставлении муниципальной услуги;</w:t>
      </w:r>
    </w:p>
    <w:p w:rsidR="00DF0A34" w:rsidRDefault="00DF0A34" w:rsidP="00DF0A34">
      <w:pPr>
        <w:widowControl w:val="0"/>
        <w:suppressAutoHyphens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- формирование и выдача заявителю результата муниципальной услуги.</w:t>
      </w:r>
    </w:p>
    <w:p w:rsidR="00DF0A34" w:rsidRDefault="00DF0A34" w:rsidP="00DF0A34">
      <w:pPr>
        <w:widowControl w:val="0"/>
        <w:suppressAutoHyphens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</w:p>
    <w:p w:rsidR="00DF0A34" w:rsidRDefault="00DF0A34" w:rsidP="00DF0A34">
      <w:pPr>
        <w:widowControl w:val="0"/>
        <w:suppressAutoHyphens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</w:p>
    <w:p w:rsidR="00DF0A34" w:rsidRDefault="00DF0A34" w:rsidP="00DF0A34">
      <w:pPr>
        <w:widowControl w:val="0"/>
        <w:suppressAutoHyphens/>
        <w:autoSpaceDE w:val="0"/>
        <w:autoSpaceDN w:val="0"/>
        <w:adjustRightInd w:val="0"/>
        <w:ind w:firstLine="709"/>
        <w:jc w:val="both"/>
        <w:outlineLvl w:val="1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1.</w:t>
      </w:r>
      <w:r>
        <w:rPr>
          <w:rFonts w:eastAsia="SimSun"/>
          <w:kern w:val="2"/>
          <w:sz w:val="28"/>
          <w:szCs w:val="28"/>
          <w:lang w:eastAsia="hi-IN" w:bidi="hi-IN"/>
        </w:rPr>
        <w:tab/>
        <w:t>Блок-схема последовательности действий при предоставлении муниципальной услуги приведена в приложении № 1 к административному регламенту.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  <w:rPr>
          <w:lang w:val="de-DE"/>
        </w:rPr>
      </w:pPr>
      <w:r>
        <w:t>Прием и регистрация заявления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</w:p>
    <w:p w:rsidR="00DF0A34" w:rsidRDefault="00DF0A34" w:rsidP="00DF0A34">
      <w:pPr>
        <w:widowControl w:val="0"/>
        <w:suppressAutoHyphens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2.</w:t>
      </w:r>
      <w:r>
        <w:rPr>
          <w:rFonts w:eastAsia="SimSun"/>
          <w:kern w:val="2"/>
          <w:sz w:val="28"/>
          <w:szCs w:val="28"/>
          <w:lang w:eastAsia="hi-IN" w:bidi="hi-IN"/>
        </w:rPr>
        <w:tab/>
        <w:t xml:space="preserve">Основанием для начала административной процедуры является поступление в </w:t>
      </w:r>
      <w:r>
        <w:rPr>
          <w:sz w:val="28"/>
          <w:szCs w:val="28"/>
        </w:rPr>
        <w:t>Администрацию муниципального образования Николаевский сельсовет Саракташского района Оренбургской области</w:t>
      </w:r>
      <w:r>
        <w:rPr>
          <w:rFonts w:eastAsia="SimSun"/>
          <w:kern w:val="2"/>
          <w:sz w:val="28"/>
          <w:szCs w:val="28"/>
          <w:lang w:eastAsia="hi-IN" w:bidi="hi-IN"/>
        </w:rPr>
        <w:t xml:space="preserve"> заявления и документов, указанных в пункте 15 административного регламента.</w:t>
      </w:r>
    </w:p>
    <w:p w:rsidR="00DF0A34" w:rsidRDefault="00DF0A34" w:rsidP="00DF0A34">
      <w:pPr>
        <w:widowControl w:val="0"/>
        <w:suppressAutoHyphens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3.</w:t>
      </w:r>
      <w:r>
        <w:rPr>
          <w:rFonts w:eastAsia="SimSun"/>
          <w:kern w:val="2"/>
          <w:sz w:val="28"/>
          <w:szCs w:val="28"/>
          <w:lang w:eastAsia="hi-IN" w:bidi="hi-IN"/>
        </w:rPr>
        <w:tab/>
        <w:t>Заявление и документы, необходимые для предоставления муниципальной услуги, могут быть представлены заявителем:</w:t>
      </w:r>
    </w:p>
    <w:p w:rsidR="00DF0A34" w:rsidRDefault="00DF0A34" w:rsidP="00DF0A34">
      <w:pPr>
        <w:widowControl w:val="0"/>
        <w:suppressAutoHyphens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а) на личном приеме;</w:t>
      </w:r>
    </w:p>
    <w:p w:rsidR="00DF0A34" w:rsidRDefault="00DF0A34" w:rsidP="00DF0A34">
      <w:pPr>
        <w:widowControl w:val="0"/>
        <w:suppressAutoHyphens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б) по почте;</w:t>
      </w:r>
    </w:p>
    <w:p w:rsidR="00DF0A34" w:rsidRDefault="00DF0A34" w:rsidP="00DF0A34">
      <w:pPr>
        <w:widowControl w:val="0"/>
        <w:suppressAutoHyphens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в) в форме электронного документа в порядке, предусмотренном пунктом 36 административного регламента.</w:t>
      </w:r>
    </w:p>
    <w:p w:rsidR="00DF0A34" w:rsidRDefault="00DF0A34" w:rsidP="00DF0A34">
      <w:pPr>
        <w:widowControl w:val="0"/>
        <w:suppressAutoHyphens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4.</w:t>
      </w:r>
      <w:r>
        <w:rPr>
          <w:rFonts w:eastAsia="SimSun"/>
          <w:kern w:val="2"/>
          <w:sz w:val="28"/>
          <w:szCs w:val="28"/>
          <w:lang w:eastAsia="hi-IN" w:bidi="hi-IN"/>
        </w:rPr>
        <w:tab/>
        <w:t>Должностное лицо Администрации муниципального образования Николаевский сельсовет Саракташского района Оренбургской области, ответственное за прием и регистрацию документов:</w:t>
      </w:r>
    </w:p>
    <w:p w:rsidR="00DF0A34" w:rsidRDefault="00DF0A34" w:rsidP="00DF0A34">
      <w:pPr>
        <w:widowControl w:val="0"/>
        <w:suppressAutoHyphens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- проверяет реквизиты заявления и наличие документов, необходимых для предоставления муниципальной услуги, согласно перечню, указанному в пункте 15 административного регламента;</w:t>
      </w:r>
    </w:p>
    <w:p w:rsidR="00DF0A34" w:rsidRDefault="00DF0A34" w:rsidP="00DF0A34">
      <w:pPr>
        <w:widowControl w:val="0"/>
        <w:suppressAutoHyphens/>
        <w:ind w:firstLine="709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- производит регистрацию поступивших заявления и документов в журнале регистрации обращений по предоставлению муниципальных услуг в сроки, указанные в пункте 24 административного регламента</w:t>
      </w:r>
      <w:r>
        <w:rPr>
          <w:kern w:val="2"/>
          <w:sz w:val="28"/>
          <w:szCs w:val="28"/>
          <w:lang w:eastAsia="en-US" w:bidi="hi-IN"/>
        </w:rPr>
        <w:t>.</w:t>
      </w:r>
    </w:p>
    <w:p w:rsidR="00DF0A34" w:rsidRDefault="00DF0A34" w:rsidP="00DF0A34">
      <w:pPr>
        <w:widowControl w:val="0"/>
        <w:suppressAutoHyphens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45. В ходе личного приема должностное лицо</w:t>
      </w:r>
      <w:r>
        <w:rPr>
          <w:sz w:val="28"/>
          <w:szCs w:val="28"/>
        </w:rPr>
        <w:t xml:space="preserve"> Администрации муниципального образования Николаевский сельсовет Саракташского района Оренбургской области</w:t>
      </w:r>
      <w:r>
        <w:rPr>
          <w:rFonts w:eastAsia="SimSun"/>
          <w:kern w:val="2"/>
          <w:sz w:val="28"/>
          <w:szCs w:val="28"/>
          <w:lang w:eastAsia="hi-IN" w:bidi="hi-IN"/>
        </w:rPr>
        <w:t>, ответственное за прием и регистрацию заявления и документов, обязан:</w:t>
      </w:r>
    </w:p>
    <w:p w:rsidR="00DF0A34" w:rsidRDefault="00DF0A34" w:rsidP="00DF0A34">
      <w:pPr>
        <w:widowControl w:val="0"/>
        <w:suppressAutoHyphens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- представиться заявителю, назвав фамилию, имя, отчество и должность;</w:t>
      </w:r>
    </w:p>
    <w:p w:rsidR="00DF0A34" w:rsidRDefault="00DF0A34" w:rsidP="00DF0A34">
      <w:pPr>
        <w:widowControl w:val="0"/>
        <w:suppressAutoHyphens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- осуществить прием заявления и документов, представленных заявителем;</w:t>
      </w:r>
    </w:p>
    <w:p w:rsidR="00DF0A34" w:rsidRDefault="00DF0A34" w:rsidP="00DF0A34">
      <w:pPr>
        <w:widowControl w:val="0"/>
        <w:suppressAutoHyphens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- сформировать опись  поступивших документов;</w:t>
      </w:r>
    </w:p>
    <w:p w:rsidR="00DF0A34" w:rsidRDefault="00DF0A34" w:rsidP="00DF0A34">
      <w:pPr>
        <w:widowControl w:val="0"/>
        <w:suppressAutoHyphens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- обеспечить регистрацию поступивших документов;</w:t>
      </w:r>
    </w:p>
    <w:p w:rsidR="00DF0A34" w:rsidRDefault="00DF0A34" w:rsidP="00DF0A34">
      <w:pPr>
        <w:widowControl w:val="0"/>
        <w:suppressAutoHyphens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>- в случае необходимости давать разъяснения заявителю по предоставляемой муниципальной услуге.</w:t>
      </w:r>
    </w:p>
    <w:p w:rsidR="00DF0A34" w:rsidRDefault="00DF0A34" w:rsidP="00DF0A34">
      <w:pPr>
        <w:widowControl w:val="0"/>
        <w:suppressAutoHyphens/>
        <w:ind w:firstLine="567"/>
        <w:jc w:val="both"/>
        <w:rPr>
          <w:rFonts w:eastAsia="SimSun"/>
          <w:kern w:val="2"/>
          <w:sz w:val="28"/>
          <w:szCs w:val="28"/>
          <w:lang w:eastAsia="hi-IN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 xml:space="preserve">46. В случае непредставления заявителем одного или нескольких документов, предусмотренных пунктом 15 административного регламента, Должностное лицо </w:t>
      </w:r>
      <w:r>
        <w:rPr>
          <w:sz w:val="28"/>
          <w:szCs w:val="28"/>
        </w:rPr>
        <w:t>Администрацией муниципального образования Николаевский сельсовет Саракташского района Оренбургской области</w:t>
      </w:r>
      <w:r>
        <w:rPr>
          <w:rFonts w:eastAsia="SimSun"/>
          <w:kern w:val="2"/>
          <w:sz w:val="28"/>
          <w:szCs w:val="28"/>
          <w:lang w:eastAsia="hi-IN" w:bidi="hi-IN"/>
        </w:rPr>
        <w:t>, ответственный за прием и регистрацию заявления и документов, направляет заявителю письменное уведомление (сообщает в устной форме на личном приеме) о необходимости представления в установленный срок  недостающих документов и делает на заявлении отметку об уведомлении заявителя о необходимости представить недостающие документы.</w:t>
      </w:r>
    </w:p>
    <w:p w:rsidR="00DF0A34" w:rsidRDefault="00DF0A34" w:rsidP="00DF0A34">
      <w:pPr>
        <w:widowControl w:val="0"/>
        <w:suppressAutoHyphens/>
        <w:ind w:firstLine="567"/>
        <w:jc w:val="both"/>
        <w:rPr>
          <w:kern w:val="2"/>
          <w:sz w:val="28"/>
          <w:szCs w:val="28"/>
          <w:lang w:eastAsia="en-US" w:bidi="hi-IN"/>
        </w:rPr>
      </w:pPr>
      <w:r>
        <w:rPr>
          <w:rFonts w:eastAsia="SimSun"/>
          <w:kern w:val="2"/>
          <w:sz w:val="28"/>
          <w:szCs w:val="28"/>
          <w:lang w:eastAsia="hi-IN" w:bidi="hi-IN"/>
        </w:rPr>
        <w:t xml:space="preserve">47. Должностное лицо </w:t>
      </w:r>
      <w:r>
        <w:rPr>
          <w:sz w:val="28"/>
          <w:szCs w:val="28"/>
        </w:rPr>
        <w:t>Администрацией муниципального образования Николаевский сельсовет Саракташского района Оренбургской области</w:t>
      </w:r>
      <w:r>
        <w:rPr>
          <w:rFonts w:eastAsia="SimSun"/>
          <w:kern w:val="2"/>
          <w:sz w:val="28"/>
          <w:szCs w:val="28"/>
          <w:lang w:eastAsia="hi-IN" w:bidi="hi-IN"/>
        </w:rPr>
        <w:t>, ответственное за прием и регистрацию заявления и документов,</w:t>
      </w:r>
      <w:r>
        <w:rPr>
          <w:kern w:val="2"/>
          <w:sz w:val="28"/>
          <w:szCs w:val="28"/>
          <w:lang w:eastAsia="en-US" w:bidi="hi-IN"/>
        </w:rPr>
        <w:t xml:space="preserve"> после регистрации поступивших документов направляет их специалисту </w:t>
      </w:r>
      <w:r>
        <w:rPr>
          <w:rFonts w:eastAsia="SimSun"/>
          <w:sz w:val="28"/>
          <w:szCs w:val="28"/>
          <w:lang w:eastAsia="zh-CN"/>
        </w:rPr>
        <w:t>Администрации муниципального образования Николаевский сельсовет Саракташского района Оренбургской области</w:t>
      </w:r>
      <w:r>
        <w:rPr>
          <w:kern w:val="2"/>
          <w:sz w:val="28"/>
          <w:szCs w:val="28"/>
          <w:lang w:eastAsia="en-US" w:bidi="hi-IN"/>
        </w:rPr>
        <w:t>.</w:t>
      </w:r>
    </w:p>
    <w:p w:rsidR="00DF0A34" w:rsidRDefault="00DF0A34" w:rsidP="00DF0A34">
      <w:pPr>
        <w:widowControl w:val="0"/>
        <w:suppressAutoHyphens/>
        <w:ind w:firstLine="709"/>
        <w:jc w:val="both"/>
        <w:rPr>
          <w:kern w:val="2"/>
          <w:sz w:val="28"/>
          <w:szCs w:val="28"/>
          <w:lang w:eastAsia="en-US" w:bidi="hi-IN"/>
        </w:rPr>
      </w:pPr>
      <w:r>
        <w:rPr>
          <w:kern w:val="2"/>
          <w:sz w:val="28"/>
          <w:szCs w:val="28"/>
          <w:lang w:eastAsia="en-US" w:bidi="hi-IN"/>
        </w:rPr>
        <w:t>48.</w:t>
      </w:r>
      <w:r>
        <w:rPr>
          <w:kern w:val="2"/>
          <w:sz w:val="28"/>
          <w:szCs w:val="28"/>
          <w:lang w:eastAsia="en-US" w:bidi="hi-IN"/>
        </w:rPr>
        <w:tab/>
        <w:t>В случае подачи заявления и документов через Единый портал или Портал Оренбургской области, информационная система регистрирует их автоматически, а также формирует подтверждение об их регистрации и отправляет соответствующее информационное сообщение в личный кабинет заявителя на Едином портале или Портале Оренбургской области.</w:t>
      </w:r>
    </w:p>
    <w:p w:rsidR="00DF0A34" w:rsidRDefault="00DF0A34" w:rsidP="00DF0A34">
      <w:pPr>
        <w:suppressAutoHyphens/>
        <w:autoSpaceDE w:val="0"/>
        <w:ind w:firstLine="709"/>
        <w:jc w:val="both"/>
        <w:rPr>
          <w:sz w:val="28"/>
          <w:szCs w:val="28"/>
          <w:lang w:eastAsia="ar-SA"/>
        </w:rPr>
      </w:pPr>
      <w:r>
        <w:rPr>
          <w:sz w:val="28"/>
          <w:szCs w:val="28"/>
          <w:lang w:eastAsia="ar-SA"/>
        </w:rPr>
        <w:t>Максимальный срок регистрации документов - 1 календарный день.</w:t>
      </w:r>
    </w:p>
    <w:p w:rsidR="00DF0A34" w:rsidRDefault="00DF0A34" w:rsidP="00DF0A34">
      <w:pPr>
        <w:suppressAutoHyphens/>
        <w:autoSpaceDE w:val="0"/>
        <w:ind w:firstLine="709"/>
        <w:jc w:val="both"/>
        <w:rPr>
          <w:sz w:val="28"/>
          <w:szCs w:val="28"/>
          <w:lang w:eastAsia="ar-SA"/>
        </w:rPr>
      </w:pPr>
      <w:r>
        <w:rPr>
          <w:sz w:val="28"/>
          <w:szCs w:val="28"/>
          <w:lang w:eastAsia="ar-SA"/>
        </w:rPr>
        <w:t>Максимальный срок отправки уведомления заявителю – 1 рабочий день после поступления документов.</w:t>
      </w:r>
    </w:p>
    <w:p w:rsidR="00DF0A34" w:rsidRDefault="00DF0A34" w:rsidP="00DF0A34">
      <w:pPr>
        <w:pStyle w:val="a"/>
        <w:numPr>
          <w:ilvl w:val="0"/>
          <w:numId w:val="0"/>
        </w:numPr>
        <w:ind w:firstLine="709"/>
      </w:pPr>
    </w:p>
    <w:p w:rsidR="00DF0A34" w:rsidRDefault="00DF0A34" w:rsidP="00DF0A34">
      <w:pPr>
        <w:pStyle w:val="1"/>
        <w:ind w:left="0" w:firstLine="709"/>
        <w:jc w:val="center"/>
        <w:rPr>
          <w:rFonts w:eastAsia="SimSun"/>
          <w:kern w:val="2"/>
          <w:lang w:eastAsia="hi-IN" w:bidi="hi-IN"/>
        </w:rPr>
      </w:pPr>
      <w:r>
        <w:rPr>
          <w:rFonts w:eastAsia="SimSun"/>
          <w:kern w:val="2"/>
          <w:lang w:eastAsia="hi-IN" w:bidi="hi-IN"/>
        </w:rPr>
        <w:t>Запрос документов, подлежащих получению по каналам</w:t>
      </w:r>
    </w:p>
    <w:p w:rsidR="00DF0A34" w:rsidRDefault="00DF0A34" w:rsidP="00DF0A34">
      <w:pPr>
        <w:pStyle w:val="1"/>
        <w:ind w:left="0" w:firstLine="709"/>
        <w:jc w:val="center"/>
      </w:pPr>
      <w:r>
        <w:rPr>
          <w:rFonts w:eastAsia="SimSun"/>
          <w:kern w:val="2"/>
          <w:lang w:eastAsia="hi-IN" w:bidi="hi-IN"/>
        </w:rPr>
        <w:t xml:space="preserve">межведомственного взаимодействия в соответствии с </w:t>
      </w:r>
      <w:r>
        <w:t>Федеральным</w:t>
      </w:r>
    </w:p>
    <w:p w:rsidR="00DF0A34" w:rsidRDefault="00DF0A34" w:rsidP="00DF0A34">
      <w:pPr>
        <w:pStyle w:val="1"/>
        <w:ind w:left="0" w:firstLine="709"/>
        <w:jc w:val="center"/>
      </w:pPr>
      <w:r>
        <w:t>законом от 27 июля 2010 года № 210-ФЗ "Об организации</w:t>
      </w:r>
    </w:p>
    <w:p w:rsidR="00DF0A34" w:rsidRDefault="00DF0A34" w:rsidP="00DF0A34">
      <w:pPr>
        <w:pStyle w:val="1"/>
        <w:ind w:left="0" w:firstLine="709"/>
        <w:jc w:val="center"/>
        <w:rPr>
          <w:rFonts w:eastAsia="SimSun"/>
          <w:lang w:eastAsia="hi-IN" w:bidi="hi-IN"/>
        </w:rPr>
      </w:pPr>
      <w:r>
        <w:t>предоставления государственных и муниципальных услуг"</w:t>
      </w:r>
    </w:p>
    <w:p w:rsidR="00DF0A34" w:rsidRDefault="00DF0A34" w:rsidP="00DF0A34">
      <w:pPr>
        <w:pStyle w:val="1"/>
        <w:ind w:left="0" w:firstLine="709"/>
        <w:rPr>
          <w:rFonts w:eastAsia="SimSun"/>
          <w:lang w:eastAsia="hi-IN" w:bidi="hi-IN"/>
        </w:rPr>
      </w:pPr>
    </w:p>
    <w:p w:rsidR="00DF0A34" w:rsidRDefault="00DF0A34" w:rsidP="00DF0A34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9.</w:t>
      </w:r>
      <w:r>
        <w:rPr>
          <w:sz w:val="28"/>
          <w:szCs w:val="28"/>
        </w:rPr>
        <w:tab/>
        <w:t>Основанием для начала административной процедуры является непредставление заявителем выписки из Единого государственного реестра прав на недвижимое имущество и сделок с ним.</w:t>
      </w:r>
    </w:p>
    <w:p w:rsidR="00DF0A34" w:rsidRDefault="00DF0A34" w:rsidP="00DF0A34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0.</w:t>
      </w:r>
      <w:r>
        <w:rPr>
          <w:sz w:val="28"/>
          <w:szCs w:val="28"/>
        </w:rPr>
        <w:tab/>
      </w:r>
      <w:r>
        <w:rPr>
          <w:rFonts w:eastAsia="SimSun"/>
          <w:kern w:val="2"/>
          <w:sz w:val="28"/>
          <w:szCs w:val="28"/>
          <w:lang w:eastAsia="hi-IN" w:bidi="hi-IN"/>
        </w:rPr>
        <w:t xml:space="preserve">Специалист </w:t>
      </w:r>
      <w:r>
        <w:rPr>
          <w:sz w:val="28"/>
          <w:szCs w:val="28"/>
        </w:rPr>
        <w:t xml:space="preserve">Администрации муниципального образования Николаевский сельсовет Саракташского района Оренбургской области направляет запрос по каналам межведомственного взаимодействия в Федеральную </w:t>
      </w:r>
      <w:r>
        <w:rPr>
          <w:color w:val="000000"/>
          <w:sz w:val="28"/>
          <w:szCs w:val="28"/>
        </w:rPr>
        <w:t>службу государственной регистрации, кадастра и картографии для получения сведений из выписки из Единого государственного реестра прав на недвижимое имущество и сделок</w:t>
      </w:r>
      <w:r>
        <w:rPr>
          <w:sz w:val="28"/>
          <w:szCs w:val="28"/>
        </w:rPr>
        <w:t xml:space="preserve"> с ним.</w:t>
      </w:r>
    </w:p>
    <w:p w:rsidR="00DF0A34" w:rsidRDefault="00DF0A34" w:rsidP="00DF0A34">
      <w:pPr>
        <w:pStyle w:val="1"/>
        <w:ind w:left="0" w:firstLine="709"/>
        <w:rPr>
          <w:rFonts w:eastAsia="SimSun"/>
          <w:lang w:eastAsia="hi-IN" w:bidi="hi-IN"/>
        </w:rPr>
      </w:pPr>
      <w:r>
        <w:rPr>
          <w:rFonts w:eastAsia="SimSun"/>
          <w:lang w:eastAsia="hi-IN" w:bidi="hi-IN"/>
        </w:rPr>
        <w:t>51.</w:t>
      </w:r>
      <w:r>
        <w:rPr>
          <w:rFonts w:eastAsia="SimSun"/>
          <w:lang w:eastAsia="hi-IN" w:bidi="hi-IN"/>
        </w:rPr>
        <w:tab/>
        <w:t xml:space="preserve">В случае самостоятельного представления заявителем </w:t>
      </w:r>
      <w:r>
        <w:t xml:space="preserve">выписки из Единого государственного реестра прав на недвижимое имущество и сделок с ним </w:t>
      </w:r>
      <w:r>
        <w:rPr>
          <w:rFonts w:eastAsia="SimSun"/>
          <w:lang w:eastAsia="hi-IN" w:bidi="hi-IN"/>
        </w:rPr>
        <w:t>запрос в рамках межведомственного взаимодействия не направляется.</w:t>
      </w:r>
    </w:p>
    <w:p w:rsidR="00DF0A34" w:rsidRDefault="00DF0A34" w:rsidP="00DF0A34">
      <w:pPr>
        <w:pStyle w:val="1"/>
        <w:ind w:left="0" w:firstLine="709"/>
        <w:rPr>
          <w:rFonts w:eastAsia="SimSun"/>
          <w:lang w:eastAsia="hi-IN" w:bidi="hi-IN"/>
        </w:rPr>
      </w:pPr>
      <w:r>
        <w:rPr>
          <w:rFonts w:eastAsia="SimSun"/>
          <w:lang w:eastAsia="hi-IN" w:bidi="hi-IN"/>
        </w:rPr>
        <w:t>Максимальный срок исполнения данной процедуры – 5 рабочих дней.</w:t>
      </w:r>
    </w:p>
    <w:p w:rsidR="00DF0A34" w:rsidRDefault="00DF0A34" w:rsidP="00DF0A34">
      <w:pPr>
        <w:pStyle w:val="1"/>
        <w:ind w:left="0" w:firstLine="709"/>
      </w:pPr>
    </w:p>
    <w:p w:rsidR="00DF0A34" w:rsidRDefault="00DF0A34" w:rsidP="00DF0A34">
      <w:pPr>
        <w:pStyle w:val="1"/>
        <w:ind w:left="0" w:firstLine="709"/>
        <w:jc w:val="center"/>
        <w:rPr>
          <w:rFonts w:eastAsia="SimSun"/>
          <w:lang w:eastAsia="hi-IN" w:bidi="hi-IN"/>
        </w:rPr>
      </w:pPr>
      <w:r>
        <w:t>Принятие решения о</w:t>
      </w:r>
      <w:r>
        <w:rPr>
          <w:rFonts w:eastAsia="SimSun"/>
          <w:lang w:eastAsia="hi-IN" w:bidi="hi-IN"/>
        </w:rPr>
        <w:t xml:space="preserve"> предоставлении муниципальной услуги</w:t>
      </w:r>
    </w:p>
    <w:p w:rsidR="00DF0A34" w:rsidRDefault="00DF0A34" w:rsidP="00DF0A34">
      <w:pPr>
        <w:pStyle w:val="1"/>
        <w:ind w:left="0" w:firstLine="709"/>
        <w:jc w:val="center"/>
        <w:rPr>
          <w:rFonts w:eastAsia="SimSun"/>
          <w:lang w:eastAsia="hi-IN" w:bidi="hi-IN"/>
        </w:rPr>
      </w:pPr>
    </w:p>
    <w:p w:rsidR="00DF0A34" w:rsidRDefault="00DF0A34" w:rsidP="00DF0A3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2. Основанием для начала исполнения процедуры, является поступление секретарю комиссии (</w:t>
      </w:r>
      <w:r>
        <w:rPr>
          <w:rFonts w:eastAsia="SimSun"/>
          <w:kern w:val="2"/>
          <w:sz w:val="28"/>
          <w:szCs w:val="28"/>
          <w:lang w:eastAsia="hi-IN" w:bidi="hi-IN"/>
        </w:rPr>
        <w:t>должностному лицу,</w:t>
      </w:r>
      <w:r>
        <w:rPr>
          <w:sz w:val="28"/>
          <w:szCs w:val="28"/>
        </w:rPr>
        <w:t xml:space="preserve"> ответственному за предоставление услуги) полного пакета документов.</w:t>
      </w:r>
    </w:p>
    <w:p w:rsidR="00DF0A34" w:rsidRDefault="00DF0A34" w:rsidP="00DF0A3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не предоставления заявителем в установленный срок п. 38 административного регламента недостающих документов, предоставляемых лично заявителем, должностное лицо направляет заявителю уведомление об отказе в предоставлении муниципальной услуги.</w:t>
      </w:r>
    </w:p>
    <w:p w:rsidR="00DF0A34" w:rsidRDefault="00DF0A34" w:rsidP="00DF0A3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3. В случае соответствия представленных документов всем требованиям, установленным настоящим Регламентом секретарь Комиссии готовит материалы для рассмотрения на Комиссию.</w:t>
      </w:r>
    </w:p>
    <w:p w:rsidR="00DF0A34" w:rsidRDefault="00DF0A34" w:rsidP="00DF0A3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4. Также на основе поступившего пакета документов секретарь комиссии (</w:t>
      </w:r>
      <w:r>
        <w:rPr>
          <w:rFonts w:eastAsia="SimSun"/>
          <w:kern w:val="2"/>
          <w:sz w:val="28"/>
          <w:szCs w:val="28"/>
          <w:lang w:eastAsia="hi-IN" w:bidi="hi-IN"/>
        </w:rPr>
        <w:t>должностное лицо,</w:t>
      </w:r>
      <w:r>
        <w:rPr>
          <w:sz w:val="28"/>
          <w:szCs w:val="28"/>
        </w:rPr>
        <w:t xml:space="preserve"> ответственное за предоставление услуги) готовит уведомление заявителю о дате заседания Комиссии.</w:t>
      </w:r>
    </w:p>
    <w:p w:rsidR="00DF0A34" w:rsidRDefault="00DF0A34" w:rsidP="00DF0A34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55. В случае подачи заявки через Портал Уведомление направляется заявителю в «Личный кабинет».</w:t>
      </w:r>
    </w:p>
    <w:p w:rsidR="00DF0A34" w:rsidRDefault="00DF0A34" w:rsidP="00DF0A34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56. В случае личной подачи заявки уведомление направляется заявителю по почте (электронной или обычной), либо заявитель уведомляется звонком и лично получает </w:t>
      </w:r>
      <w:r>
        <w:rPr>
          <w:color w:val="000000"/>
          <w:sz w:val="28"/>
          <w:szCs w:val="28"/>
        </w:rPr>
        <w:t>уведомление.</w:t>
      </w:r>
    </w:p>
    <w:p w:rsidR="00DF0A34" w:rsidRDefault="00DF0A34" w:rsidP="00DF0A34">
      <w:pPr>
        <w:ind w:firstLine="709"/>
        <w:jc w:val="both"/>
        <w:rPr>
          <w:color w:val="666666"/>
          <w:sz w:val="28"/>
          <w:szCs w:val="28"/>
        </w:rPr>
      </w:pPr>
      <w:r>
        <w:rPr>
          <w:sz w:val="28"/>
          <w:szCs w:val="28"/>
        </w:rPr>
        <w:t>57. Комиссия рассматривает заявление и прилагаемый к нему комплект документов и проводит оценку соответствия помещения требованиям, установленным Постановлением Правительства РФ от 28 января 2006 года              № 47.</w:t>
      </w:r>
    </w:p>
    <w:p w:rsidR="00DF0A34" w:rsidRDefault="00DF0A34" w:rsidP="00DF0A34">
      <w:pPr>
        <w:ind w:firstLine="709"/>
        <w:jc w:val="both"/>
        <w:rPr>
          <w:color w:val="666666"/>
          <w:sz w:val="28"/>
          <w:szCs w:val="28"/>
        </w:rPr>
      </w:pPr>
      <w:r>
        <w:rPr>
          <w:sz w:val="28"/>
          <w:szCs w:val="28"/>
        </w:rPr>
        <w:t>58. Процедура проведения оценки помещения включает:</w:t>
      </w:r>
    </w:p>
    <w:p w:rsidR="00DF0A34" w:rsidRDefault="00DF0A34" w:rsidP="00DF0A34">
      <w:pPr>
        <w:ind w:firstLine="709"/>
        <w:jc w:val="both"/>
        <w:rPr>
          <w:color w:val="666666"/>
          <w:sz w:val="28"/>
          <w:szCs w:val="28"/>
        </w:rPr>
      </w:pPr>
      <w:r>
        <w:rPr>
          <w:sz w:val="28"/>
          <w:szCs w:val="28"/>
        </w:rPr>
        <w:t>- определение перечня дополнительных документов (заключения соответствующих органов государственного контроля и надзора, заключение проектно-изыскательской организации по результатам обследования элементов ограждающих и несущих конструкций жилого помещения, акт государственной жилищной инспекции субъекта Российской Федерации о результатах проведенных в отношении жилого помещения мероприятий по контролю), необходимых для принятия решения о признании жилого помещения соответствующим (не соответствующим) установленным требованиям;</w:t>
      </w:r>
    </w:p>
    <w:p w:rsidR="00DF0A34" w:rsidRDefault="00DF0A34" w:rsidP="00DF0A34">
      <w:pPr>
        <w:ind w:firstLine="709"/>
        <w:jc w:val="both"/>
        <w:rPr>
          <w:color w:val="666666"/>
          <w:sz w:val="28"/>
          <w:szCs w:val="28"/>
        </w:rPr>
      </w:pPr>
      <w:r>
        <w:rPr>
          <w:sz w:val="28"/>
          <w:szCs w:val="28"/>
        </w:rPr>
        <w:t>- определение состава привлекаемых экспертов проектно-изыскательских организаций исходя из причин, по которым жилое помещение может быть признано нежилым, либо для оценки возможности признания пригодным для проживания реконструированного ранее нежилого помещения;</w:t>
      </w:r>
    </w:p>
    <w:p w:rsidR="00DF0A34" w:rsidRDefault="00DF0A34" w:rsidP="00DF0A34">
      <w:pPr>
        <w:ind w:firstLine="709"/>
        <w:jc w:val="both"/>
        <w:rPr>
          <w:color w:val="666666"/>
          <w:sz w:val="28"/>
          <w:szCs w:val="28"/>
        </w:rPr>
      </w:pPr>
      <w:r>
        <w:rPr>
          <w:sz w:val="28"/>
          <w:szCs w:val="28"/>
        </w:rPr>
        <w:t>59. В случае необходимости обследования помещения Комиссия составляет в трех экземплярах акт обследования помещения по форме, утвержденной Постановлением Правительства РФ от 28 января 2006 года № 47.</w:t>
      </w:r>
    </w:p>
    <w:p w:rsidR="00DF0A34" w:rsidRDefault="00DF0A34" w:rsidP="00DF0A3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0. По результатам работы Комиссия принимает решение, которое оформляется в виде заключения в трех экземплярах по форме, утвержденной Постановлением Правительства РФ от 28 января 2006 года № 47.</w:t>
      </w:r>
    </w:p>
    <w:p w:rsidR="00DF0A34" w:rsidRDefault="00DF0A34" w:rsidP="00DF0A3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1. Заключения могут быть следующих видов:</w:t>
      </w:r>
    </w:p>
    <w:p w:rsidR="00DF0A34" w:rsidRDefault="00DF0A34" w:rsidP="00DF0A34">
      <w:pPr>
        <w:pStyle w:val="a"/>
        <w:numPr>
          <w:ilvl w:val="0"/>
          <w:numId w:val="3"/>
        </w:numPr>
        <w:ind w:left="0" w:firstLine="0"/>
        <w:rPr>
          <w:color w:val="666666"/>
        </w:rPr>
      </w:pPr>
      <w:r>
        <w:t>заключение о соответствии помещения требованиям, предъявляемым к жилому помещению, и его пригодности для проживания;</w:t>
      </w:r>
    </w:p>
    <w:p w:rsidR="00DF0A34" w:rsidRDefault="00DF0A34" w:rsidP="00DF0A34">
      <w:pPr>
        <w:pStyle w:val="a"/>
        <w:numPr>
          <w:ilvl w:val="0"/>
          <w:numId w:val="3"/>
        </w:numPr>
        <w:ind w:left="0" w:firstLine="0"/>
        <w:rPr>
          <w:color w:val="454545"/>
        </w:rPr>
      </w:pPr>
      <w:r>
        <w:t xml:space="preserve">заключение о необходимости и возможности проведения капитального ремонта, реконструкции или перепланировки (при необходимости с технико-экономическим обоснованием) с целью приведения утраченных в процессе эксплуатации характеристик жилого помещения в соответствие с установленными требованиями; </w:t>
      </w:r>
    </w:p>
    <w:p w:rsidR="00DF0A34" w:rsidRDefault="00DF0A34" w:rsidP="00DF0A34">
      <w:pPr>
        <w:pStyle w:val="a"/>
        <w:numPr>
          <w:ilvl w:val="0"/>
          <w:numId w:val="3"/>
        </w:numPr>
        <w:ind w:left="0" w:firstLine="0"/>
      </w:pPr>
      <w:r>
        <w:t>заключение о несоответствии помещения требованиям, предъявляемым к жилому помещению, с указанием оснований, по которым помещение признается непригодным для проживания.</w:t>
      </w:r>
    </w:p>
    <w:p w:rsidR="00DF0A34" w:rsidRDefault="00DF0A34" w:rsidP="00DF0A34">
      <w:pPr>
        <w:pStyle w:val="a"/>
        <w:numPr>
          <w:ilvl w:val="0"/>
          <w:numId w:val="3"/>
        </w:numPr>
        <w:ind w:left="0" w:firstLine="0"/>
      </w:pPr>
      <w:r>
        <w:t>заключение о признании многоквартирного дома аварийным и подлежащим сносу;</w:t>
      </w:r>
    </w:p>
    <w:p w:rsidR="00DF0A34" w:rsidRDefault="00DF0A34" w:rsidP="00DF0A34">
      <w:pPr>
        <w:pStyle w:val="a"/>
        <w:numPr>
          <w:ilvl w:val="0"/>
          <w:numId w:val="3"/>
        </w:numPr>
        <w:ind w:left="0" w:firstLine="0"/>
      </w:pPr>
      <w:r>
        <w:t xml:space="preserve"> о признании многоквартирного дома аварийным и подлежащим реконструкции.</w:t>
      </w:r>
    </w:p>
    <w:p w:rsidR="00DF0A34" w:rsidRDefault="00DF0A34" w:rsidP="00DF0A34">
      <w:pPr>
        <w:ind w:firstLine="709"/>
        <w:rPr>
          <w:sz w:val="28"/>
          <w:szCs w:val="28"/>
        </w:rPr>
      </w:pPr>
      <w:r>
        <w:rPr>
          <w:sz w:val="28"/>
          <w:szCs w:val="28"/>
        </w:rPr>
        <w:t>62. Заседания комиссии проводятся по мере необходимости, но не реже одного раза в месяц.</w:t>
      </w:r>
    </w:p>
    <w:p w:rsidR="00DF0A34" w:rsidRDefault="00DF0A34" w:rsidP="00DF0A3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 рассмотрения заявления на заседании Комиссии в совокупности не должна превышать 30 дней со дня регистрации заявления.</w:t>
      </w:r>
    </w:p>
    <w:p w:rsidR="00DF0A34" w:rsidRDefault="00DF0A34" w:rsidP="00DF0A3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3. На основании заключения секретарь комиссии (</w:t>
      </w:r>
      <w:r>
        <w:rPr>
          <w:rFonts w:eastAsia="SimSun"/>
          <w:kern w:val="2"/>
          <w:sz w:val="28"/>
          <w:szCs w:val="28"/>
          <w:lang w:eastAsia="hi-IN" w:bidi="hi-IN"/>
        </w:rPr>
        <w:t>должностное лицо,</w:t>
      </w:r>
      <w:r>
        <w:rPr>
          <w:sz w:val="28"/>
          <w:szCs w:val="28"/>
        </w:rPr>
        <w:t xml:space="preserve"> ответственное за предоставление услуги) в течении 2-х рабочих дней </w:t>
      </w:r>
      <w:r>
        <w:rPr>
          <w:color w:val="666666"/>
          <w:sz w:val="28"/>
          <w:szCs w:val="28"/>
        </w:rPr>
        <w:t>г</w:t>
      </w:r>
      <w:r>
        <w:rPr>
          <w:sz w:val="28"/>
          <w:szCs w:val="28"/>
        </w:rPr>
        <w:t xml:space="preserve">отовит проект постановл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. 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4. После подготовки проекта постановления, документ передается на подпись главе </w:t>
      </w:r>
      <w:r>
        <w:rPr>
          <w:color w:val="000000"/>
          <w:sz w:val="28"/>
          <w:szCs w:val="28"/>
        </w:rPr>
        <w:t>Администрации муниципального образования Николаевский сельсовет Саракташского района Оренбургской области</w:t>
      </w:r>
      <w:r>
        <w:rPr>
          <w:sz w:val="28"/>
          <w:szCs w:val="28"/>
        </w:rPr>
        <w:t xml:space="preserve">. Глава в течение 2-х дней подписывает постановление. </w:t>
      </w:r>
    </w:p>
    <w:p w:rsidR="00DF0A34" w:rsidRDefault="00DF0A34" w:rsidP="00DF0A34">
      <w:pPr>
        <w:ind w:firstLine="709"/>
        <w:jc w:val="both"/>
        <w:rPr>
          <w:rFonts w:eastAsia="SimSun"/>
          <w:sz w:val="28"/>
          <w:szCs w:val="28"/>
          <w:lang w:eastAsia="zh-CN"/>
        </w:rPr>
      </w:pPr>
      <w:r>
        <w:rPr>
          <w:rFonts w:eastAsia="SimSun"/>
          <w:sz w:val="28"/>
          <w:szCs w:val="28"/>
          <w:lang w:eastAsia="zh-CN"/>
        </w:rPr>
        <w:t>65.</w:t>
      </w:r>
      <w:r>
        <w:rPr>
          <w:rFonts w:eastAsia="SimSun"/>
          <w:sz w:val="28"/>
          <w:szCs w:val="28"/>
          <w:lang w:eastAsia="zh-CN"/>
        </w:rPr>
        <w:tab/>
      </w:r>
      <w:r>
        <w:rPr>
          <w:kern w:val="2"/>
          <w:sz w:val="28"/>
          <w:szCs w:val="28"/>
          <w:lang w:eastAsia="en-US" w:bidi="hi-IN"/>
        </w:rPr>
        <w:t>В случае подачи заявления и документов через Единый портал или Портал Оренбургской области, информационная система обеспечивает получение сведений о ходе предоставления муниципальной услуги и отправляет соответствующее информационное сообщение в личный кабинет заявителя на Едином портале или Портале Оренбургской области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F0A34" w:rsidRDefault="00DF0A34" w:rsidP="00DF0A34">
      <w:pPr>
        <w:pStyle w:val="a"/>
        <w:numPr>
          <w:ilvl w:val="0"/>
          <w:numId w:val="0"/>
        </w:numPr>
        <w:ind w:firstLine="709"/>
        <w:jc w:val="center"/>
        <w:rPr>
          <w:rFonts w:eastAsia="SimSun"/>
          <w:lang w:eastAsia="hi-IN" w:bidi="hi-IN"/>
        </w:rPr>
      </w:pPr>
      <w:r>
        <w:rPr>
          <w:rFonts w:eastAsia="SimSun"/>
          <w:kern w:val="2"/>
          <w:lang w:eastAsia="hi-IN" w:bidi="hi-IN"/>
        </w:rPr>
        <w:t>Формирование и выдача заявителю результата муниципальной услуги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F0A34" w:rsidRDefault="00DF0A34" w:rsidP="00DF0A34">
      <w:pPr>
        <w:widowControl w:val="0"/>
        <w:autoSpaceDE w:val="0"/>
        <w:autoSpaceDN w:val="0"/>
        <w:spacing w:line="312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6. Выдача результата предоставления муниципальной услуги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</w:t>
      </w:r>
    </w:p>
    <w:p w:rsidR="00DF0A34" w:rsidRDefault="00DF0A34" w:rsidP="00DF0A34">
      <w:pPr>
        <w:widowControl w:val="0"/>
        <w:autoSpaceDE w:val="0"/>
        <w:autoSpaceDN w:val="0"/>
        <w:spacing w:line="312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7. Основанием для начала админ</w:t>
      </w:r>
      <w:r>
        <w:rPr>
          <w:bCs/>
          <w:sz w:val="28"/>
          <w:szCs w:val="28"/>
        </w:rPr>
        <w:t>и</w:t>
      </w:r>
      <w:r>
        <w:rPr>
          <w:sz w:val="28"/>
          <w:szCs w:val="28"/>
        </w:rPr>
        <w:t>стративной процедур</w:t>
      </w:r>
      <w:r>
        <w:rPr>
          <w:bCs/>
          <w:sz w:val="28"/>
          <w:szCs w:val="28"/>
        </w:rPr>
        <w:t>ы</w:t>
      </w:r>
      <w:r>
        <w:rPr>
          <w:sz w:val="28"/>
          <w:szCs w:val="28"/>
        </w:rPr>
        <w:t xml:space="preserve"> яв</w:t>
      </w:r>
      <w:r>
        <w:rPr>
          <w:bCs/>
          <w:sz w:val="28"/>
          <w:szCs w:val="28"/>
        </w:rPr>
        <w:t>л</w:t>
      </w:r>
      <w:r>
        <w:rPr>
          <w:sz w:val="28"/>
          <w:szCs w:val="28"/>
        </w:rPr>
        <w:t xml:space="preserve">яется получение </w:t>
      </w:r>
      <w:r>
        <w:rPr>
          <w:rFonts w:eastAsia="SimSun"/>
          <w:kern w:val="2"/>
          <w:sz w:val="28"/>
          <w:szCs w:val="28"/>
          <w:lang w:eastAsia="hi-IN" w:bidi="hi-IN"/>
        </w:rPr>
        <w:t>должностным лицом</w:t>
      </w:r>
      <w:r>
        <w:rPr>
          <w:rFonts w:eastAsia="Arial CYR"/>
          <w:sz w:val="28"/>
          <w:szCs w:val="28"/>
        </w:rPr>
        <w:t>, ответственным за предоставление услуги, утвержденного</w:t>
      </w:r>
      <w:r>
        <w:rPr>
          <w:sz w:val="28"/>
          <w:szCs w:val="28"/>
        </w:rPr>
        <w:t xml:space="preserve"> постановл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.</w:t>
      </w:r>
    </w:p>
    <w:p w:rsidR="00DF0A34" w:rsidRDefault="00DF0A34" w:rsidP="00DF0A34">
      <w:pPr>
        <w:widowControl w:val="0"/>
        <w:autoSpaceDE w:val="0"/>
        <w:autoSpaceDN w:val="0"/>
        <w:spacing w:line="312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8. </w:t>
      </w:r>
      <w:r>
        <w:rPr>
          <w:rFonts w:eastAsia="SimSun"/>
          <w:kern w:val="2"/>
          <w:sz w:val="28"/>
          <w:szCs w:val="28"/>
          <w:lang w:eastAsia="hi-IN" w:bidi="hi-IN"/>
        </w:rPr>
        <w:t>Должностное лицо</w:t>
      </w:r>
      <w:r>
        <w:rPr>
          <w:sz w:val="28"/>
          <w:szCs w:val="28"/>
        </w:rPr>
        <w:t>, ответственное за предоставление услуги, направляет уведомления заявителю о необходимости получения постановления и оригинала заключ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.</w:t>
      </w:r>
    </w:p>
    <w:p w:rsidR="00DF0A34" w:rsidRDefault="00DF0A34" w:rsidP="00DF0A34">
      <w:pPr>
        <w:widowControl w:val="0"/>
        <w:autoSpaceDE w:val="0"/>
        <w:autoSpaceDN w:val="0"/>
        <w:spacing w:line="312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9. Максимальный срок направления уведомления с момента получения постановления 1 день.</w:t>
      </w:r>
    </w:p>
    <w:p w:rsidR="00DF0A34" w:rsidRDefault="00DF0A34" w:rsidP="00DF0A34">
      <w:pPr>
        <w:widowControl w:val="0"/>
        <w:autoSpaceDE w:val="0"/>
        <w:autoSpaceDN w:val="0"/>
        <w:spacing w:line="312" w:lineRule="atLeas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0. Выдача заявителю постановления и заключ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 осуществляется при личном присутствии заявителя.</w:t>
      </w:r>
    </w:p>
    <w:p w:rsidR="00DF0A34" w:rsidRDefault="00DF0A34" w:rsidP="00DF0A34">
      <w:pPr>
        <w:ind w:firstLine="709"/>
        <w:jc w:val="both"/>
        <w:rPr>
          <w:sz w:val="28"/>
          <w:szCs w:val="28"/>
        </w:rPr>
      </w:pP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аздел IV. Формы контроля за предоставлением муниципальной услуги 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рядок осуществления текущего контроля за соблюдением и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сполнением ответственными должностными лицами положений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ормативных правовых актов, устанавливающих требования к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едоставлению муниципальной услуги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1.</w:t>
      </w:r>
      <w:r>
        <w:rPr>
          <w:color w:val="000000"/>
          <w:sz w:val="28"/>
          <w:szCs w:val="28"/>
        </w:rPr>
        <w:tab/>
        <w:t>Текущий контроль и координация последовательности действий, определенных административными процедурами, по предоставлению муниципальной услуги осуществляется главой администрации муниципального образования Николаевский сельсовет Саракташского района Оренбургской области</w:t>
      </w:r>
      <w:r>
        <w:rPr>
          <w:rFonts w:eastAsia="SimSun"/>
          <w:kern w:val="2"/>
          <w:sz w:val="28"/>
          <w:szCs w:val="28"/>
          <w:lang w:eastAsia="hi-IN" w:bidi="hi-IN"/>
        </w:rPr>
        <w:t xml:space="preserve">, </w:t>
      </w:r>
      <w:r>
        <w:rPr>
          <w:color w:val="000000"/>
          <w:sz w:val="28"/>
          <w:szCs w:val="28"/>
        </w:rPr>
        <w:t xml:space="preserve"> ответственными за организацию работы по предоставлению муниципальной услуги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2.</w:t>
      </w:r>
      <w:r>
        <w:rPr>
          <w:color w:val="000000"/>
          <w:sz w:val="28"/>
          <w:szCs w:val="28"/>
        </w:rPr>
        <w:tab/>
        <w:t>Текущий контроль исполнения административных процедур осуществляется главой администрации муниципального образования Николаевский сельсовет Саракташского района Оренбургской области</w:t>
      </w:r>
      <w:r>
        <w:rPr>
          <w:sz w:val="28"/>
          <w:szCs w:val="28"/>
        </w:rPr>
        <w:t>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рядок и периодичность осуществления проверок полноты и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ачества предоставления муниципальной услуги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3.</w:t>
      </w:r>
      <w:r>
        <w:rPr>
          <w:color w:val="000000"/>
          <w:sz w:val="28"/>
          <w:szCs w:val="28"/>
        </w:rPr>
        <w:tab/>
        <w:t>Текущий контроль осуществляется постоянно путем проведения главой Администрации муниципального образования Николаевский сельсовет Саракташского района Оренбургской области</w:t>
      </w:r>
      <w:r>
        <w:rPr>
          <w:rFonts w:eastAsia="SimSun"/>
          <w:kern w:val="2"/>
          <w:sz w:val="28"/>
          <w:szCs w:val="28"/>
          <w:lang w:eastAsia="hi-IN" w:bidi="hi-IN"/>
        </w:rPr>
        <w:t>,</w:t>
      </w:r>
      <w:r>
        <w:rPr>
          <w:color w:val="000000"/>
          <w:sz w:val="28"/>
          <w:szCs w:val="28"/>
        </w:rPr>
        <w:t xml:space="preserve"> ответственным за организацию работы по предоставлению муниципальной услуги, проверок соблюдения и исполнения должностными лицами положений административного регламента, иных нормативных правовых актов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4.</w:t>
      </w:r>
      <w:r>
        <w:rPr>
          <w:color w:val="000000"/>
          <w:sz w:val="28"/>
          <w:szCs w:val="28"/>
        </w:rPr>
        <w:tab/>
        <w:t>Плановые проверки полноты и качества предоставления муниципальной услуги осуществляются один раз в три года (на основании полугодовых или годовых планов работы), внеплановые проверки проводятся по конкретному обращению заявителя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5.</w:t>
      </w:r>
      <w:r>
        <w:rPr>
          <w:color w:val="000000"/>
          <w:sz w:val="28"/>
          <w:szCs w:val="28"/>
        </w:rPr>
        <w:tab/>
        <w:t>Периодичность проведения проверок устанавливается главой Администрации муниципального образования Николаевский сельсовет Саракташского района Оренбургской области</w:t>
      </w:r>
      <w:r>
        <w:rPr>
          <w:sz w:val="28"/>
          <w:szCs w:val="28"/>
        </w:rPr>
        <w:t>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тветственность должностных лиц за решения и действия (бездействие), принимаемые (осуществляемые) ими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ходе предоставления муниципальной услуги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6.</w:t>
      </w:r>
      <w:r>
        <w:rPr>
          <w:color w:val="000000"/>
          <w:sz w:val="28"/>
          <w:szCs w:val="28"/>
        </w:rPr>
        <w:tab/>
        <w:t>Должностные лица Администрации муниципального образования Николаевский сельсовет Саракташского района Оренбургской области</w:t>
      </w:r>
      <w:r>
        <w:rPr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ответственные за исполнение административных процедур, предусмотренных административным регламентом, несут персональную ответственность за соблюдение сроков и порядка их исполнения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ребования к формам контроля за предоставлением муниципальной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слуги, в том числе со стороны граждан, их объединений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 организаций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7.</w:t>
      </w:r>
      <w:r>
        <w:rPr>
          <w:color w:val="000000"/>
          <w:sz w:val="28"/>
          <w:szCs w:val="28"/>
        </w:rPr>
        <w:tab/>
        <w:t>Заявители могут принимать участие в электронных опросах, форумах и анкетировании по вопросам удовлетворенности полнотой и качеством предоставления муниципальной услуги, соблюдения должностными лицами  Администрации муниципального образования Николаевский сельсовет Саракташского района Оренбургской области</w:t>
      </w:r>
      <w:r>
        <w:rPr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>положений административного регламента, сроков и последовательности действий (административных процедур), предусмотренных административным регламентом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8.</w:t>
      </w:r>
      <w:r>
        <w:rPr>
          <w:color w:val="000000"/>
          <w:sz w:val="28"/>
          <w:szCs w:val="28"/>
        </w:rPr>
        <w:tab/>
        <w:t>По результатам контроля, в случае выявления нарушений прав заявителей, виновные лица привлекаются к ответственности, установленной законодательством Российской Федерации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аздел V. Досудебный (внесудебный) порядок обжалования решений и действий (бездействия) органа, предоставляющего муниципальную услугу, а также его должностных лиц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9.</w:t>
      </w:r>
      <w:r>
        <w:rPr>
          <w:sz w:val="28"/>
          <w:szCs w:val="28"/>
        </w:rPr>
        <w:tab/>
        <w:t xml:space="preserve"> Заявители вправе обжаловать в досудебном (внесудебном) порядке решения, принятые в ходе предоставления муниципальной услуги, действия (бездействие) должностных лиц </w:t>
      </w:r>
      <w:r>
        <w:rPr>
          <w:color w:val="000000"/>
          <w:sz w:val="28"/>
          <w:szCs w:val="28"/>
        </w:rPr>
        <w:t>Администрации муниципального образования Николаевский сельсовет Саракташского района Оренбургской области</w:t>
      </w:r>
      <w:r>
        <w:rPr>
          <w:sz w:val="28"/>
          <w:szCs w:val="28"/>
        </w:rPr>
        <w:t>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0.</w:t>
      </w:r>
      <w:r>
        <w:rPr>
          <w:sz w:val="28"/>
          <w:szCs w:val="28"/>
        </w:rPr>
        <w:tab/>
        <w:t>Заявители могут обратиться с жалобой, в том числе в следующих случаях: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нарушение срока регистрации запроса заявителя о предоставлении муниципальной услуги;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нарушение срока предоставления муниципальной услуги;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требование у заявителя документов, не предусмотренных нормативными правовыми актами Российской Федерации для предоставления муниципальной услуги;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отказ в приеме у заявителя документов, предоставление которых предусмотрено нормативными правовыми актами для предоставления муниципальной услуги;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затребование с заявителя при предоставлении муниципальной услуги платы, не предусмотренной нормативными правовыми актами;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 отказ </w:t>
      </w:r>
      <w:r>
        <w:rPr>
          <w:color w:val="000000"/>
          <w:sz w:val="28"/>
          <w:szCs w:val="28"/>
        </w:rPr>
        <w:t>Администрацией муниципального образования Николаевский сельсовет Саракташского района Оренбургской области</w:t>
      </w:r>
      <w:r>
        <w:rPr>
          <w:sz w:val="28"/>
          <w:szCs w:val="28"/>
        </w:rPr>
        <w:t xml:space="preserve">, должностного лица </w:t>
      </w:r>
      <w:r>
        <w:rPr>
          <w:color w:val="000000"/>
          <w:sz w:val="28"/>
          <w:szCs w:val="28"/>
        </w:rPr>
        <w:t>Администрации муниципального образования Николаевский сельсовет Саракташского района Оренбургской области</w:t>
      </w:r>
      <w:r>
        <w:rPr>
          <w:sz w:val="28"/>
          <w:szCs w:val="28"/>
        </w:rPr>
        <w:t>, ответственного за предоставление муниципальной услуги, в исправлении допущенных опечаток и ошибок в выданных в результате предоставления муниципальной услуги документах, предусмотренных пунктом 12 административного регламента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1.</w:t>
      </w:r>
      <w:r>
        <w:rPr>
          <w:sz w:val="28"/>
          <w:szCs w:val="28"/>
        </w:rPr>
        <w:tab/>
        <w:t xml:space="preserve"> Основанием для начала процедуры досудебного (внесудебного) обжалования решений и действий (бездействия) должностных лиц </w:t>
      </w:r>
      <w:r>
        <w:rPr>
          <w:color w:val="000000"/>
          <w:sz w:val="28"/>
          <w:szCs w:val="28"/>
        </w:rPr>
        <w:t>Администрации муниципального образования Николаевский сельсовет Саракташского района Оренбургской области</w:t>
      </w:r>
      <w:r>
        <w:rPr>
          <w:sz w:val="28"/>
          <w:szCs w:val="28"/>
        </w:rPr>
        <w:t>, предоставляющих муниципальную услугу, является подача заявителем жалобы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2.</w:t>
      </w:r>
      <w:r>
        <w:rPr>
          <w:sz w:val="28"/>
          <w:szCs w:val="28"/>
        </w:rPr>
        <w:tab/>
        <w:t>Жалоба подается в письменной форме на бумажном носителе, в электронной форме в Администрацию муниципального образования Николаевский сельсовет Саракташского района Оренбургской области. Жалобы на решения, принятые Главой муниципального образования Николаевский сельсовет Саракташского района Оренбургской области, подаются в вышестоящий орган либо рассматриваются непосредственно Главой муниципального образования Николаевский сельсовет Саракташского района Оренбургской области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3.</w:t>
      </w:r>
      <w:r>
        <w:rPr>
          <w:sz w:val="28"/>
          <w:szCs w:val="28"/>
        </w:rPr>
        <w:tab/>
        <w:t xml:space="preserve">Заявители имеют право обратиться с жалобой лично, направить жалобу по почте или с использованием информационно-телекоммуникационной сети "Интернет", </w:t>
      </w:r>
      <w:r>
        <w:rPr>
          <w:sz w:val="28"/>
        </w:rPr>
        <w:t>Интернет-сайта Любинского муниципального района</w:t>
      </w:r>
      <w:r>
        <w:rPr>
          <w:sz w:val="28"/>
          <w:szCs w:val="28"/>
        </w:rPr>
        <w:t>, с использованием Единого портала, Портала Оренбургской области и в</w:t>
      </w:r>
      <w:r>
        <w:t xml:space="preserve"> </w:t>
      </w:r>
      <w:r>
        <w:rPr>
          <w:sz w:val="28"/>
          <w:szCs w:val="28"/>
        </w:rPr>
        <w:t>случае наличия возможности через многофункциональный центр предоставления государственных и муниципальных услуг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4.</w:t>
      </w:r>
      <w:r>
        <w:rPr>
          <w:sz w:val="28"/>
          <w:szCs w:val="28"/>
        </w:rPr>
        <w:tab/>
        <w:t>Жалоба подлежит обязательной регистрации в течение 3 календарных дней с момента поступления в Администрацию муниципального образования Николаевский сельсовет Саракташского района Оренбургской области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5.</w:t>
      </w:r>
      <w:r>
        <w:rPr>
          <w:sz w:val="28"/>
          <w:szCs w:val="28"/>
        </w:rPr>
        <w:tab/>
        <w:t xml:space="preserve"> Жалоба должна содержать: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наименование структурного подразделения Администрации муниципального образования Николаевский сельсовет Саракташского района Оренбургской области, а также должностного лица, ответственного за предоставление муниципальной услуги, решения и действия (бездействие) которых обжалуются;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фамилию, имя, отчество (последнее – при наличии), сведения о месте жительства заявителя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сведения об обжалуемых решениях и действиях (бездействии) Администрации муниципального образования Николаевский сельсовет Саракташского района Оренбургской области, а также его должностного лица, ответственного за предоставление муниципальной услуги;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доводы, на основании которых заявитель не согласен с решением и действием (бездействием) Администрации муниципального образования Николаевский сельсовет Саракташского района Оренбургской области, а также его должностного лица, ответственного за предоставление муниципальной услуги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6.</w:t>
      </w:r>
      <w:r>
        <w:rPr>
          <w:sz w:val="28"/>
          <w:szCs w:val="28"/>
        </w:rPr>
        <w:tab/>
        <w:t>Заявителем могут быть представлены документы (при наличии), подтверждающие доводы заявителя, либо их копии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7.</w:t>
      </w:r>
      <w:r>
        <w:rPr>
          <w:sz w:val="28"/>
          <w:szCs w:val="28"/>
        </w:rPr>
        <w:tab/>
        <w:t>Заявители имеют право обратиться в структурное подразделение органа местного самоуправления Оренбургской области за получением информации и документов, необходимых для обоснования и рассмотрения жалобы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8.</w:t>
      </w:r>
      <w:r>
        <w:rPr>
          <w:sz w:val="28"/>
          <w:szCs w:val="28"/>
        </w:rPr>
        <w:tab/>
        <w:t>При обращении заявителя с жалобой срок ее рассмотрения не должен превышать 15 рабочих дней со дня ее регистрации Администрацией муниципального образования Николаевский сельсовет Саракташского района Оренбургской области, а в случае обжалования отказа должностного лица, ответственного за предоставление муниципальной услуги, в приеме документов у заявителя либо в исправлении допущенных опечаток и ошибок жалоба должна быть рассмотрена в течение 5 рабочих дней со дня ее регистрации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9.</w:t>
      </w:r>
      <w:r>
        <w:rPr>
          <w:sz w:val="28"/>
          <w:szCs w:val="28"/>
        </w:rPr>
        <w:tab/>
        <w:t>По результатам рассмотрения жалобы Глава муниципального образования Николаевский сельсовет Саракташского района Оренбургской области,  принимает одно из следующих решений: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удовлетворяет жалобу, в том числе в форме отмены принятого решения, исправления допущенных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, а также в иных формах;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отказывает в удовлетворении жалобы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0.</w:t>
      </w:r>
      <w:r>
        <w:rPr>
          <w:sz w:val="28"/>
          <w:szCs w:val="28"/>
        </w:rPr>
        <w:tab/>
        <w:t>Не позднее дня, следующего за днем принятия одного из решений, указанных в настоящем пункте административного регламента, заявителю в письменной форме и по желанию заявителя в форме электронного документа направляется мотивированный ответ о результатах рассмотрения жалобы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1.</w:t>
      </w:r>
      <w:r>
        <w:rPr>
          <w:sz w:val="28"/>
          <w:szCs w:val="28"/>
        </w:rPr>
        <w:tab/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аправляет имеющиеся материалы в органы прокуратуры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2.</w:t>
      </w:r>
      <w:r>
        <w:rPr>
          <w:sz w:val="28"/>
          <w:szCs w:val="28"/>
        </w:rPr>
        <w:tab/>
        <w:t>Жалобы заявителей остаются без рассмотрения в следующих случаях: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в жалобе не указаны фамилия заявителя, направившего жалобу, и почтовый адрес, по которому должен быть направлен ответ;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в жалобе содержатся нецензурные либо оскорбительные выражения, угрозы жизни, здоровью или имуществу должностного лица, а также членам его семьи (жалоба остается без рассмотрения, при этом заявителю сообщается о недопустимости злоупотребления правом);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текст жалобы не поддается прочтению (ответ на жалобу не дается, она не подлежит направлению на рассмотрение, о чем сообщается заявителю, если его фамилия и почтовый адрес поддаются прочтению)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3.</w:t>
      </w:r>
      <w:r>
        <w:rPr>
          <w:sz w:val="28"/>
          <w:szCs w:val="28"/>
        </w:rPr>
        <w:tab/>
        <w:t>Заявители вправе обжаловать решения, принятые в ходе предоставления муниципальной услуги, действия или бездействие должностных лиц Администрацией муниципального образования Николаевский сельсовет Саракташского района Оренбургской области в суде общей юрисдикции в порядке и сроки, установленные законодательством Российской Федерации.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DF0A34" w:rsidRDefault="00DF0A34" w:rsidP="00DF0A34"/>
    <w:p w:rsidR="00DF0A34" w:rsidRDefault="00DF0A34" w:rsidP="00DF0A34">
      <w:pPr>
        <w:tabs>
          <w:tab w:val="left" w:pos="7895"/>
        </w:tabs>
      </w:pPr>
      <w:r>
        <w:br w:type="page"/>
      </w:r>
      <w:r>
        <w:tab/>
      </w:r>
    </w:p>
    <w:tbl>
      <w:tblPr>
        <w:tblpPr w:leftFromText="180" w:rightFromText="180" w:vertAnchor="text" w:horzAnchor="margin" w:tblpY="113"/>
        <w:tblW w:w="9996" w:type="dxa"/>
        <w:tblLook w:val="04A0" w:firstRow="1" w:lastRow="0" w:firstColumn="1" w:lastColumn="0" w:noHBand="0" w:noVBand="1"/>
      </w:tblPr>
      <w:tblGrid>
        <w:gridCol w:w="222"/>
        <w:gridCol w:w="9774"/>
      </w:tblGrid>
      <w:tr w:rsidR="00DF0A34" w:rsidTr="00DF0A34">
        <w:trPr>
          <w:trHeight w:val="285"/>
        </w:trPr>
        <w:tc>
          <w:tcPr>
            <w:tcW w:w="222" w:type="dxa"/>
          </w:tcPr>
          <w:p w:rsidR="00DF0A34" w:rsidRDefault="00DF0A34">
            <w:pPr>
              <w:tabs>
                <w:tab w:val="left" w:pos="540"/>
              </w:tabs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9774" w:type="dxa"/>
          </w:tcPr>
          <w:p w:rsidR="00DF0A34" w:rsidRDefault="00DF0A34">
            <w:pPr>
              <w:autoSpaceDE w:val="0"/>
              <w:autoSpaceDN w:val="0"/>
              <w:adjustRightInd w:val="0"/>
              <w:ind w:firstLine="709"/>
              <w:jc w:val="right"/>
              <w:outlineLvl w:val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ложение № 1</w:t>
            </w:r>
          </w:p>
          <w:p w:rsidR="00DF0A34" w:rsidRDefault="00DF0A34">
            <w:pPr>
              <w:autoSpaceDE w:val="0"/>
              <w:autoSpaceDN w:val="0"/>
              <w:adjustRightInd w:val="0"/>
              <w:ind w:firstLine="709"/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 Административному регламенту</w:t>
            </w:r>
          </w:p>
          <w:p w:rsidR="00DF0A34" w:rsidRDefault="00DF0A34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«Признание жилых помещений пригодными (непригодными) для проживания граждан, признание многоквартирных домов аварийными и подлежащими сносу» </w:t>
            </w:r>
          </w:p>
          <w:p w:rsidR="00DF0A34" w:rsidRDefault="00DF0A34">
            <w:pPr>
              <w:autoSpaceDE w:val="0"/>
              <w:autoSpaceDN w:val="0"/>
              <w:adjustRightInd w:val="0"/>
              <w:ind w:firstLine="709"/>
              <w:jc w:val="center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Блок-схема предоставления услуги </w:t>
            </w:r>
            <w:r>
              <w:rPr>
                <w:color w:val="000000"/>
                <w:sz w:val="28"/>
                <w:szCs w:val="28"/>
              </w:rPr>
              <w:t>«Признание жилых помещений пригодными (непригодными) для проживания граждан, признание многоквартирных домов аварийными и подлежащими сносу»</w:t>
            </w:r>
          </w:p>
          <w:p w:rsidR="00DF0A34" w:rsidRDefault="00DF0A34">
            <w:pPr>
              <w:autoSpaceDE w:val="0"/>
              <w:autoSpaceDN w:val="0"/>
              <w:adjustRightInd w:val="0"/>
              <w:ind w:left="-80"/>
              <w:jc w:val="center"/>
              <w:outlineLvl w:val="2"/>
              <w:rPr>
                <w:sz w:val="28"/>
                <w:szCs w:val="28"/>
              </w:rPr>
            </w:pPr>
            <w:r w:rsidRPr="00285085">
              <w:object w:dxaOrig="10997" w:dyaOrig="139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6.75pt;height:578.25pt" o:ole="">
                  <v:imagedata r:id="rId6" o:title=""/>
                </v:shape>
                <o:OLEObject Type="Embed" ProgID="Visio.Drawing.11" ShapeID="_x0000_i1025" DrawAspect="Content" ObjectID="_1522233698" r:id="rId7"/>
              </w:object>
            </w:r>
          </w:p>
          <w:p w:rsidR="00DF0A34" w:rsidRDefault="00DF0A34">
            <w:pPr>
              <w:autoSpaceDE w:val="0"/>
              <w:autoSpaceDN w:val="0"/>
              <w:adjustRightInd w:val="0"/>
              <w:ind w:firstLine="709"/>
              <w:jc w:val="right"/>
              <w:outlineLvl w:val="1"/>
              <w:rPr>
                <w:sz w:val="28"/>
                <w:szCs w:val="28"/>
              </w:rPr>
            </w:pPr>
          </w:p>
          <w:p w:rsidR="00DF0A34" w:rsidRDefault="00DF0A34">
            <w:pPr>
              <w:autoSpaceDE w:val="0"/>
              <w:autoSpaceDN w:val="0"/>
              <w:adjustRightInd w:val="0"/>
              <w:ind w:firstLine="709"/>
              <w:jc w:val="right"/>
              <w:outlineLvl w:val="1"/>
              <w:rPr>
                <w:sz w:val="28"/>
                <w:szCs w:val="28"/>
              </w:rPr>
            </w:pPr>
          </w:p>
          <w:p w:rsidR="00740D08" w:rsidRDefault="00740D08">
            <w:pPr>
              <w:autoSpaceDE w:val="0"/>
              <w:autoSpaceDN w:val="0"/>
              <w:adjustRightInd w:val="0"/>
              <w:ind w:firstLine="709"/>
              <w:jc w:val="right"/>
              <w:outlineLvl w:val="1"/>
              <w:rPr>
                <w:sz w:val="28"/>
                <w:szCs w:val="28"/>
              </w:rPr>
            </w:pPr>
          </w:p>
          <w:p w:rsidR="00DF0A34" w:rsidRDefault="00DF0A34">
            <w:pPr>
              <w:autoSpaceDE w:val="0"/>
              <w:autoSpaceDN w:val="0"/>
              <w:adjustRightInd w:val="0"/>
              <w:ind w:firstLine="709"/>
              <w:jc w:val="right"/>
              <w:outlineLvl w:val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ложение № 2</w:t>
            </w:r>
          </w:p>
          <w:p w:rsidR="00DF0A34" w:rsidRDefault="00DF0A34">
            <w:pPr>
              <w:autoSpaceDE w:val="0"/>
              <w:autoSpaceDN w:val="0"/>
              <w:adjustRightInd w:val="0"/>
              <w:ind w:firstLine="709"/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 Административному регламенту</w:t>
            </w:r>
          </w:p>
          <w:p w:rsidR="00DF0A34" w:rsidRDefault="00DF0A34">
            <w:pPr>
              <w:autoSpaceDE w:val="0"/>
              <w:autoSpaceDN w:val="0"/>
              <w:adjustRightInd w:val="0"/>
              <w:ind w:firstLine="709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«Признание жилых помещений пригодными </w:t>
            </w:r>
          </w:p>
          <w:p w:rsidR="00DF0A34" w:rsidRDefault="00DF0A34">
            <w:pPr>
              <w:autoSpaceDE w:val="0"/>
              <w:autoSpaceDN w:val="0"/>
              <w:adjustRightInd w:val="0"/>
              <w:ind w:firstLine="709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(непригодными) для проживания граждан, </w:t>
            </w:r>
          </w:p>
          <w:p w:rsidR="00DF0A34" w:rsidRDefault="00DF0A34">
            <w:pPr>
              <w:autoSpaceDE w:val="0"/>
              <w:autoSpaceDN w:val="0"/>
              <w:adjustRightInd w:val="0"/>
              <w:ind w:firstLine="709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изнание многоквартирных домов </w:t>
            </w:r>
          </w:p>
          <w:p w:rsidR="00DF0A34" w:rsidRDefault="00DF0A34">
            <w:pPr>
              <w:autoSpaceDE w:val="0"/>
              <w:autoSpaceDN w:val="0"/>
              <w:adjustRightInd w:val="0"/>
              <w:ind w:firstLine="709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варийными и подлежащими сносу» </w:t>
            </w:r>
          </w:p>
          <w:p w:rsidR="00DF0A34" w:rsidRDefault="00DF0A34">
            <w:pPr>
              <w:tabs>
                <w:tab w:val="left" w:pos="540"/>
              </w:tabs>
              <w:ind w:firstLine="709"/>
              <w:rPr>
                <w:rFonts w:eastAsia="Arial CYR"/>
                <w:sz w:val="28"/>
                <w:szCs w:val="28"/>
              </w:rPr>
            </w:pPr>
          </w:p>
        </w:tc>
      </w:tr>
    </w:tbl>
    <w:p w:rsidR="00DF0A34" w:rsidRDefault="00DF0A34" w:rsidP="00DF0A34">
      <w:pPr>
        <w:ind w:firstLine="709"/>
        <w:jc w:val="center"/>
        <w:rPr>
          <w:color w:val="666666"/>
          <w:sz w:val="28"/>
          <w:szCs w:val="28"/>
        </w:rPr>
      </w:pPr>
      <w:r>
        <w:rPr>
          <w:color w:val="000000"/>
          <w:sz w:val="28"/>
          <w:szCs w:val="28"/>
        </w:rPr>
        <w:t>ФОРМА</w:t>
      </w:r>
    </w:p>
    <w:p w:rsidR="00DF0A34" w:rsidRDefault="00DF0A34" w:rsidP="00DF0A34">
      <w:pPr>
        <w:suppressAutoHyphens/>
        <w:ind w:firstLine="709"/>
        <w:jc w:val="center"/>
        <w:rPr>
          <w:color w:val="666666"/>
          <w:sz w:val="28"/>
          <w:szCs w:val="28"/>
        </w:rPr>
      </w:pPr>
      <w:r>
        <w:rPr>
          <w:color w:val="000000"/>
          <w:sz w:val="28"/>
          <w:szCs w:val="28"/>
        </w:rPr>
        <w:t>ЗАЯВЛ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</w:t>
      </w:r>
    </w:p>
    <w:p w:rsidR="00DF0A34" w:rsidRDefault="00DF0A34" w:rsidP="00DF0A34">
      <w:pPr>
        <w:ind w:firstLine="709"/>
        <w:rPr>
          <w:sz w:val="28"/>
          <w:szCs w:val="28"/>
        </w:rPr>
      </w:pPr>
      <w:r>
        <w:rPr>
          <w:color w:val="000000"/>
          <w:sz w:val="28"/>
          <w:szCs w:val="28"/>
        </w:rPr>
        <w:t> </w:t>
      </w:r>
    </w:p>
    <w:p w:rsidR="00DF0A34" w:rsidRDefault="00DF0A34" w:rsidP="00DF0A34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Главе </w:t>
      </w:r>
      <w:r w:rsidR="00740D08">
        <w:rPr>
          <w:sz w:val="26"/>
          <w:szCs w:val="26"/>
        </w:rPr>
        <w:t>а</w:t>
      </w:r>
      <w:r>
        <w:rPr>
          <w:sz w:val="26"/>
          <w:szCs w:val="26"/>
        </w:rPr>
        <w:t xml:space="preserve">дминистрации </w:t>
      </w:r>
    </w:p>
    <w:p w:rsidR="00DF0A34" w:rsidRDefault="00DF0A34" w:rsidP="00DF0A34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муниципального образования </w:t>
      </w:r>
    </w:p>
    <w:p w:rsidR="00DF0A34" w:rsidRDefault="00DF0A34" w:rsidP="00DF0A34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r>
        <w:rPr>
          <w:sz w:val="26"/>
          <w:szCs w:val="26"/>
        </w:rPr>
        <w:t>Николаевский сельсовет</w:t>
      </w:r>
    </w:p>
    <w:p w:rsidR="00DF0A34" w:rsidRDefault="00DF0A34" w:rsidP="00DF0A34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Саракташского района  </w:t>
      </w:r>
    </w:p>
    <w:p w:rsidR="00DF0A34" w:rsidRDefault="00DF0A34" w:rsidP="00DF0A34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r>
        <w:rPr>
          <w:sz w:val="26"/>
          <w:szCs w:val="26"/>
        </w:rPr>
        <w:t>Оренбургской области.</w:t>
      </w:r>
    </w:p>
    <w:p w:rsidR="00DF0A34" w:rsidRDefault="00DF0A34" w:rsidP="00DF0A34">
      <w:pPr>
        <w:autoSpaceDE w:val="0"/>
        <w:autoSpaceDN w:val="0"/>
        <w:adjustRightInd w:val="0"/>
        <w:ind w:firstLine="3969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</w:t>
      </w:r>
    </w:p>
    <w:p w:rsidR="00DF0A34" w:rsidRDefault="00DF0A34" w:rsidP="00DF0A34">
      <w:pPr>
        <w:ind w:firstLine="709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т _____________________________________</w:t>
      </w:r>
    </w:p>
    <w:p w:rsidR="00DF0A34" w:rsidRDefault="00DF0A34" w:rsidP="00DF0A34">
      <w:pPr>
        <w:ind w:firstLine="709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</w:t>
      </w:r>
    </w:p>
    <w:p w:rsidR="00DF0A34" w:rsidRDefault="00DF0A34" w:rsidP="00DF0A34">
      <w:pPr>
        <w:ind w:firstLine="709"/>
        <w:jc w:val="center"/>
        <w:rPr>
          <w:color w:val="000000"/>
          <w:sz w:val="16"/>
          <w:szCs w:val="16"/>
        </w:rPr>
      </w:pPr>
      <w:r>
        <w:rPr>
          <w:color w:val="000000"/>
          <w:sz w:val="16"/>
          <w:szCs w:val="16"/>
        </w:rPr>
        <w:t xml:space="preserve">                                                                         (Ф.И.О. либо наименование юридического лица) </w:t>
      </w:r>
    </w:p>
    <w:p w:rsidR="00DF0A34" w:rsidRDefault="00DF0A34" w:rsidP="00DF0A34">
      <w:pPr>
        <w:ind w:firstLine="709"/>
        <w:jc w:val="right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>Адрес:</w:t>
      </w:r>
      <w:r>
        <w:rPr>
          <w:color w:val="000000"/>
          <w:sz w:val="28"/>
          <w:szCs w:val="28"/>
        </w:rPr>
        <w:t xml:space="preserve"> __________________________________</w:t>
      </w:r>
    </w:p>
    <w:p w:rsidR="00DF0A34" w:rsidRDefault="00DF0A34" w:rsidP="00DF0A34">
      <w:pPr>
        <w:ind w:firstLine="709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</w:t>
      </w:r>
    </w:p>
    <w:p w:rsidR="00DF0A34" w:rsidRDefault="00DF0A34" w:rsidP="00DF0A34">
      <w:pPr>
        <w:ind w:firstLine="709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</w:t>
      </w:r>
    </w:p>
    <w:p w:rsidR="00DF0A34" w:rsidRDefault="00DF0A34" w:rsidP="00DF0A34">
      <w:pPr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16"/>
          <w:szCs w:val="16"/>
        </w:rPr>
        <w:t xml:space="preserve">                                                                      (место проживания (регистрации) либо юридический адрес) </w:t>
      </w:r>
    </w:p>
    <w:p w:rsidR="00DF0A34" w:rsidRDefault="00DF0A34" w:rsidP="00DF0A34">
      <w:pPr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 xml:space="preserve">                                            Документ, удостоверяющий личность</w:t>
      </w:r>
      <w:r>
        <w:rPr>
          <w:color w:val="000000"/>
          <w:sz w:val="28"/>
          <w:szCs w:val="28"/>
        </w:rPr>
        <w:t xml:space="preserve">: _______ </w:t>
      </w:r>
    </w:p>
    <w:p w:rsidR="00DF0A34" w:rsidRDefault="00DF0A34" w:rsidP="00DF0A34">
      <w:pPr>
        <w:ind w:firstLine="709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________________________________________ </w:t>
      </w:r>
    </w:p>
    <w:p w:rsidR="00DF0A34" w:rsidRDefault="00DF0A34" w:rsidP="00DF0A34">
      <w:pPr>
        <w:ind w:firstLine="709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________________________________________ </w:t>
      </w:r>
    </w:p>
    <w:p w:rsidR="00DF0A34" w:rsidRDefault="00DF0A34" w:rsidP="00DF0A34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       Страховой номер индивидуального лицевого  счета в   </w:t>
      </w:r>
    </w:p>
    <w:p w:rsidR="00DF0A34" w:rsidRDefault="00DF0A34" w:rsidP="00DF0A34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  системе обязательного пенсионного страхования</w:t>
      </w:r>
    </w:p>
    <w:p w:rsidR="00DF0A34" w:rsidRDefault="00DF0A34" w:rsidP="00DF0A34">
      <w:pPr>
        <w:ind w:firstLine="709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 xml:space="preserve">                                               (СНИЛС)________</w:t>
      </w:r>
      <w:r>
        <w:rPr>
          <w:color w:val="000000"/>
          <w:sz w:val="28"/>
          <w:szCs w:val="28"/>
        </w:rPr>
        <w:t xml:space="preserve">__________________________ </w:t>
      </w:r>
    </w:p>
    <w:p w:rsidR="00DF0A34" w:rsidRDefault="00DF0A34" w:rsidP="00DF0A34">
      <w:pPr>
        <w:ind w:firstLine="709"/>
        <w:jc w:val="center"/>
        <w:rPr>
          <w:color w:val="000000"/>
          <w:sz w:val="16"/>
          <w:szCs w:val="16"/>
        </w:rPr>
      </w:pPr>
      <w:r>
        <w:rPr>
          <w:color w:val="000000"/>
          <w:sz w:val="16"/>
          <w:szCs w:val="16"/>
        </w:rPr>
        <w:t xml:space="preserve">                                                                        (вид документа, номер, кем и когда выдан) </w:t>
      </w:r>
    </w:p>
    <w:p w:rsidR="00DF0A34" w:rsidRDefault="00DF0A34" w:rsidP="00DF0A34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8"/>
          <w:szCs w:val="28"/>
        </w:rPr>
        <w:t xml:space="preserve">                       </w:t>
      </w:r>
      <w:r>
        <w:rPr>
          <w:color w:val="000000"/>
          <w:sz w:val="26"/>
          <w:szCs w:val="26"/>
        </w:rPr>
        <w:t xml:space="preserve">Документ, удостоверяющий создание </w:t>
      </w:r>
    </w:p>
    <w:p w:rsidR="00DF0A34" w:rsidRDefault="00DF0A34" w:rsidP="00DF0A34">
      <w:pPr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 xml:space="preserve">                                             юридического лица</w:t>
      </w:r>
      <w:r>
        <w:rPr>
          <w:color w:val="000000"/>
          <w:sz w:val="28"/>
          <w:szCs w:val="28"/>
        </w:rPr>
        <w:t xml:space="preserve">: ______________________ </w:t>
      </w:r>
    </w:p>
    <w:p w:rsidR="00DF0A34" w:rsidRDefault="00DF0A34" w:rsidP="00DF0A34">
      <w:pPr>
        <w:ind w:firstLine="709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________________________________________ </w:t>
      </w:r>
    </w:p>
    <w:p w:rsidR="00DF0A34" w:rsidRDefault="00DF0A34" w:rsidP="00DF0A34">
      <w:pPr>
        <w:ind w:firstLine="709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________________________________________ </w:t>
      </w:r>
    </w:p>
    <w:p w:rsidR="00DF0A34" w:rsidRDefault="00DF0A34" w:rsidP="00DF0A34">
      <w:pPr>
        <w:ind w:firstLine="709"/>
        <w:jc w:val="center"/>
        <w:rPr>
          <w:color w:val="000000"/>
          <w:sz w:val="16"/>
          <w:szCs w:val="16"/>
        </w:rPr>
      </w:pPr>
      <w:r>
        <w:rPr>
          <w:color w:val="000000"/>
          <w:sz w:val="16"/>
          <w:szCs w:val="16"/>
        </w:rPr>
        <w:t xml:space="preserve">                                                                          (вид документа, кем и когда выдан) </w:t>
      </w:r>
    </w:p>
    <w:p w:rsidR="00DF0A34" w:rsidRDefault="00DF0A34" w:rsidP="00DF0A34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8"/>
          <w:szCs w:val="28"/>
        </w:rPr>
        <w:t xml:space="preserve">                                                     </w:t>
      </w:r>
      <w:r>
        <w:rPr>
          <w:color w:val="000000"/>
          <w:sz w:val="26"/>
          <w:szCs w:val="26"/>
        </w:rPr>
        <w:t xml:space="preserve">ИНН, ОГРН:     </w:t>
      </w:r>
    </w:p>
    <w:p w:rsidR="00DF0A34" w:rsidRDefault="00DF0A34" w:rsidP="00DF0A34">
      <w:pPr>
        <w:ind w:firstLine="709"/>
        <w:jc w:val="right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______________________________________ </w:t>
      </w:r>
    </w:p>
    <w:p w:rsidR="00DF0A34" w:rsidRDefault="00DF0A34" w:rsidP="00DF0A34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   Руководитель: ___________________________ </w:t>
      </w:r>
    </w:p>
    <w:p w:rsidR="00DF0A34" w:rsidRDefault="00DF0A34" w:rsidP="00DF0A34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   Контактный телефон: _____________________ </w:t>
      </w:r>
    </w:p>
    <w:p w:rsidR="00DF0A34" w:rsidRDefault="00DF0A34" w:rsidP="00DF0A34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E-mail: _________________________________ </w:t>
      </w:r>
    </w:p>
    <w:p w:rsidR="00DF0A34" w:rsidRDefault="00DF0A34" w:rsidP="00DF0A34">
      <w:pPr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 xml:space="preserve">                                        Факс: __________________________________</w:t>
      </w:r>
      <w:r>
        <w:rPr>
          <w:color w:val="000000"/>
          <w:sz w:val="28"/>
          <w:szCs w:val="28"/>
        </w:rPr>
        <w:t xml:space="preserve"> </w:t>
      </w:r>
    </w:p>
    <w:p w:rsidR="00DF0A34" w:rsidRDefault="00DF0A34" w:rsidP="00DF0A34">
      <w:pPr>
        <w:ind w:firstLine="709"/>
        <w:rPr>
          <w:color w:val="666666"/>
          <w:sz w:val="28"/>
          <w:szCs w:val="28"/>
        </w:rPr>
      </w:pPr>
      <w:r>
        <w:rPr>
          <w:color w:val="000000"/>
          <w:sz w:val="28"/>
          <w:szCs w:val="28"/>
        </w:rPr>
        <w:t> </w:t>
      </w:r>
    </w:p>
    <w:p w:rsidR="00DF0A34" w:rsidRDefault="00DF0A34" w:rsidP="00DF0A34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ЗАЯВЛЕНИЕ </w:t>
      </w:r>
    </w:p>
    <w:p w:rsidR="00DF0A34" w:rsidRDefault="00DF0A34" w:rsidP="00DF0A34">
      <w:pPr>
        <w:ind w:firstLine="709"/>
        <w:rPr>
          <w:color w:val="666666"/>
          <w:sz w:val="26"/>
          <w:szCs w:val="26"/>
        </w:rPr>
      </w:pPr>
      <w:r>
        <w:rPr>
          <w:color w:val="000000"/>
          <w:sz w:val="26"/>
          <w:szCs w:val="26"/>
        </w:rPr>
        <w:t> </w:t>
      </w:r>
    </w:p>
    <w:p w:rsidR="00DF0A34" w:rsidRDefault="00DF0A34" w:rsidP="00DF0A34">
      <w:pPr>
        <w:suppressAutoHyphens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 xml:space="preserve">Прошу рассмотреть вопрос о признании помещения жилым помещением, жилого помещения пригодным (непригодным) для  проживания, многоквартирного дома аварийным и подлежащим сносу или реконструкции (нужное подчеркнуть) по адресу: </w:t>
      </w:r>
      <w:r>
        <w:rPr>
          <w:color w:val="000000"/>
          <w:sz w:val="28"/>
          <w:szCs w:val="28"/>
        </w:rPr>
        <w:t>______________________________________________________________</w:t>
      </w:r>
    </w:p>
    <w:p w:rsidR="00DF0A34" w:rsidRDefault="00DF0A34" w:rsidP="00DF0A34">
      <w:pPr>
        <w:suppressAutoHyphens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________</w:t>
      </w:r>
    </w:p>
    <w:p w:rsidR="00DF0A34" w:rsidRDefault="00DF0A34" w:rsidP="00DF0A34">
      <w:pPr>
        <w:suppressAutoHyphens/>
        <w:ind w:firstLine="709"/>
        <w:jc w:val="both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и выдать заключение и соответствующее постановление. </w:t>
      </w:r>
    </w:p>
    <w:p w:rsidR="00DF0A34" w:rsidRDefault="00DF0A34" w:rsidP="00DF0A34">
      <w:pPr>
        <w:ind w:firstLine="709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 Сведения о представителе физического лица (заполняется в  случае, если документ сдает представитель физического лица по доверенности): </w:t>
      </w:r>
    </w:p>
    <w:p w:rsidR="00DF0A34" w:rsidRDefault="00DF0A34" w:rsidP="00DF0A34">
      <w:pPr>
        <w:suppressAutoHyphens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>доверенность:</w:t>
      </w:r>
      <w:r>
        <w:rPr>
          <w:color w:val="000000"/>
          <w:sz w:val="28"/>
          <w:szCs w:val="28"/>
        </w:rPr>
        <w:t xml:space="preserve"> __________________________________________________________________</w:t>
      </w:r>
    </w:p>
    <w:p w:rsidR="00DF0A34" w:rsidRDefault="00DF0A34" w:rsidP="00DF0A34">
      <w:pPr>
        <w:suppressAutoHyphens/>
        <w:ind w:firstLine="709"/>
        <w:jc w:val="center"/>
        <w:rPr>
          <w:color w:val="000000"/>
          <w:sz w:val="16"/>
          <w:szCs w:val="16"/>
        </w:rPr>
      </w:pPr>
      <w:r>
        <w:rPr>
          <w:color w:val="000000"/>
          <w:sz w:val="16"/>
          <w:szCs w:val="16"/>
        </w:rPr>
        <w:t xml:space="preserve"> (кем и когда выдана) </w:t>
      </w:r>
    </w:p>
    <w:p w:rsidR="00DF0A34" w:rsidRDefault="00DF0A34" w:rsidP="00DF0A34">
      <w:pPr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 Сведения о представителе юридического лица (заполняется  в случае, если документ сдает представитель юридического лица по доверенности): </w:t>
      </w:r>
    </w:p>
    <w:p w:rsidR="00DF0A34" w:rsidRDefault="00DF0A34" w:rsidP="00DF0A34">
      <w:pPr>
        <w:suppressAutoHyphens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оверенность: ____________________________________________________________________________________________________________________________________</w:t>
      </w:r>
    </w:p>
    <w:p w:rsidR="00DF0A34" w:rsidRDefault="00DF0A34" w:rsidP="00DF0A34">
      <w:pPr>
        <w:suppressAutoHyphens/>
        <w:ind w:firstLine="709"/>
        <w:jc w:val="center"/>
        <w:rPr>
          <w:color w:val="000000"/>
          <w:sz w:val="16"/>
          <w:szCs w:val="16"/>
        </w:rPr>
      </w:pPr>
      <w:r>
        <w:rPr>
          <w:color w:val="000000"/>
          <w:sz w:val="16"/>
          <w:szCs w:val="16"/>
        </w:rPr>
        <w:t xml:space="preserve">(кем и когда выдана) </w:t>
      </w:r>
    </w:p>
    <w:p w:rsidR="00DF0A34" w:rsidRDefault="00DF0A34" w:rsidP="00DF0A34">
      <w:pPr>
        <w:suppressAutoHyphens/>
        <w:ind w:firstLine="709"/>
        <w:jc w:val="center"/>
        <w:rPr>
          <w:color w:val="000000"/>
          <w:sz w:val="28"/>
          <w:szCs w:val="28"/>
        </w:rPr>
      </w:pPr>
    </w:p>
    <w:p w:rsidR="00DF0A34" w:rsidRDefault="00DF0A34" w:rsidP="00DF0A34">
      <w:pPr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 "____" ________________                                   ___________________ </w:t>
      </w:r>
    </w:p>
    <w:p w:rsidR="00DF0A34" w:rsidRDefault="00DF0A34" w:rsidP="00DF0A34">
      <w:pPr>
        <w:suppressAutoHyphens/>
        <w:ind w:firstLine="709"/>
        <w:rPr>
          <w:sz w:val="19"/>
          <w:szCs w:val="19"/>
        </w:rPr>
      </w:pPr>
      <w:r>
        <w:rPr>
          <w:color w:val="000000"/>
          <w:sz w:val="16"/>
          <w:szCs w:val="16"/>
        </w:rPr>
        <w:t xml:space="preserve">                              (дата)                                                                                                                            (подпись) </w:t>
      </w:r>
      <w:r>
        <w:rPr>
          <w:color w:val="000000"/>
          <w:sz w:val="28"/>
          <w:szCs w:val="28"/>
        </w:rPr>
        <w:t> </w:t>
      </w:r>
    </w:p>
    <w:p w:rsidR="00DF0A34" w:rsidRDefault="00DF0A34" w:rsidP="00DF0A34">
      <w:pPr>
        <w:rPr>
          <w:sz w:val="19"/>
          <w:szCs w:val="19"/>
        </w:rPr>
        <w:sectPr w:rsidR="00DF0A34">
          <w:pgSz w:w="11906" w:h="16838"/>
          <w:pgMar w:top="709" w:right="709" w:bottom="426" w:left="1559" w:header="709" w:footer="709" w:gutter="0"/>
          <w:pgNumType w:start="1"/>
          <w:cols w:space="720"/>
        </w:sectPr>
      </w:pPr>
    </w:p>
    <w:tbl>
      <w:tblPr>
        <w:tblpPr w:leftFromText="180" w:rightFromText="180" w:vertAnchor="text" w:horzAnchor="margin" w:tblpY="113"/>
        <w:tblW w:w="0" w:type="auto"/>
        <w:tblLook w:val="04A0" w:firstRow="1" w:lastRow="0" w:firstColumn="1" w:lastColumn="0" w:noHBand="0" w:noVBand="1"/>
      </w:tblPr>
      <w:tblGrid>
        <w:gridCol w:w="4219"/>
        <w:gridCol w:w="5036"/>
      </w:tblGrid>
      <w:tr w:rsidR="00DF0A34" w:rsidTr="00DF0A34">
        <w:trPr>
          <w:trHeight w:val="2882"/>
        </w:trPr>
        <w:tc>
          <w:tcPr>
            <w:tcW w:w="4219" w:type="dxa"/>
          </w:tcPr>
          <w:p w:rsidR="00DF0A34" w:rsidRDefault="00DF0A34">
            <w:pPr>
              <w:tabs>
                <w:tab w:val="left" w:pos="540"/>
              </w:tabs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5036" w:type="dxa"/>
          </w:tcPr>
          <w:p w:rsidR="00DF0A34" w:rsidRDefault="00DF0A34">
            <w:pPr>
              <w:autoSpaceDE w:val="0"/>
              <w:autoSpaceDN w:val="0"/>
              <w:adjustRightInd w:val="0"/>
              <w:outlineLvl w:val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ложение № 3</w:t>
            </w:r>
          </w:p>
          <w:p w:rsidR="00DF0A34" w:rsidRDefault="00DF0A3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 Административному регламенту</w:t>
            </w:r>
          </w:p>
          <w:p w:rsidR="00DF0A34" w:rsidRDefault="00DF0A3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«Признание жилых помещений пригодными (непригодными) для проживания граждан, признание многоквартирных домов аварийными и подлежащими сносу» </w:t>
            </w:r>
          </w:p>
          <w:p w:rsidR="00DF0A34" w:rsidRDefault="00DF0A34">
            <w:pPr>
              <w:tabs>
                <w:tab w:val="left" w:pos="540"/>
              </w:tabs>
              <w:ind w:firstLine="709"/>
              <w:rPr>
                <w:rFonts w:eastAsia="Arial CYR"/>
                <w:sz w:val="28"/>
                <w:szCs w:val="28"/>
              </w:rPr>
            </w:pPr>
          </w:p>
        </w:tc>
      </w:tr>
    </w:tbl>
    <w:p w:rsidR="00DF0A34" w:rsidRDefault="00DF0A34" w:rsidP="00DF0A34">
      <w:pPr>
        <w:shd w:val="clear" w:color="auto" w:fill="FFFFFF"/>
        <w:ind w:firstLine="709"/>
        <w:jc w:val="center"/>
        <w:rPr>
          <w:b/>
          <w:color w:val="000000"/>
          <w:spacing w:val="38"/>
          <w:sz w:val="36"/>
          <w:szCs w:val="36"/>
        </w:rPr>
      </w:pPr>
      <w:r>
        <w:rPr>
          <w:b/>
          <w:color w:val="000000"/>
          <w:spacing w:val="38"/>
          <w:sz w:val="36"/>
          <w:szCs w:val="36"/>
        </w:rPr>
        <w:t>ПОСТАНОВЛЕНИЕ</w:t>
      </w:r>
    </w:p>
    <w:p w:rsidR="00DF0A34" w:rsidRDefault="00DF0A34" w:rsidP="00DF0A34">
      <w:pPr>
        <w:shd w:val="clear" w:color="auto" w:fill="FFFFFF"/>
        <w:ind w:firstLine="709"/>
        <w:jc w:val="center"/>
        <w:rPr>
          <w:color w:val="000000"/>
        </w:rPr>
      </w:pPr>
    </w:p>
    <w:p w:rsidR="00DF0A34" w:rsidRDefault="00DF0A34" w:rsidP="00DF0A34">
      <w:pPr>
        <w:shd w:val="clear" w:color="auto" w:fill="FFFFFF"/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т  _________  № ____</w:t>
      </w:r>
    </w:p>
    <w:p w:rsidR="00DF0A34" w:rsidRDefault="00DF0A34" w:rsidP="00DF0A34">
      <w:pPr>
        <w:shd w:val="clear" w:color="auto" w:fill="FFFFFF"/>
        <w:ind w:firstLine="709"/>
        <w:rPr>
          <w:color w:val="000000"/>
          <w:sz w:val="28"/>
          <w:szCs w:val="28"/>
        </w:rPr>
      </w:pPr>
    </w:p>
    <w:p w:rsidR="00DF0A34" w:rsidRDefault="00DF0A34" w:rsidP="00DF0A34">
      <w:pPr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О признании жилого помещения </w:t>
      </w:r>
    </w:p>
    <w:p w:rsidR="00DF0A34" w:rsidRDefault="00DF0A34" w:rsidP="00DF0A34">
      <w:pPr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жилым помещением, жилого помещения</w:t>
      </w:r>
    </w:p>
    <w:p w:rsidR="00DF0A34" w:rsidRDefault="00DF0A34" w:rsidP="00DF0A34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пригодным (непригодным) для </w:t>
      </w:r>
    </w:p>
    <w:p w:rsidR="00DF0A34" w:rsidRDefault="00DF0A34" w:rsidP="00DF0A34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проживания, многоквартирного дома </w:t>
      </w:r>
    </w:p>
    <w:p w:rsidR="00DF0A34" w:rsidRDefault="00DF0A34" w:rsidP="00DF0A34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аварийным и подлежащим сносу или </w:t>
      </w:r>
    </w:p>
    <w:p w:rsidR="00DF0A34" w:rsidRDefault="00DF0A34" w:rsidP="00DF0A34">
      <w:pPr>
        <w:ind w:firstLine="709"/>
        <w:jc w:val="both"/>
        <w:rPr>
          <w:bCs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реконструкции </w:t>
      </w:r>
    </w:p>
    <w:p w:rsidR="00DF0A34" w:rsidRDefault="00DF0A34" w:rsidP="00DF0A34">
      <w:pPr>
        <w:ind w:firstLine="709"/>
        <w:rPr>
          <w:color w:val="666666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 </w:t>
      </w:r>
    </w:p>
    <w:p w:rsidR="00DF0A34" w:rsidRDefault="00DF0A34" w:rsidP="00DF0A34">
      <w:pPr>
        <w:ind w:firstLine="709"/>
        <w:rPr>
          <w:color w:val="666666"/>
          <w:sz w:val="28"/>
          <w:szCs w:val="28"/>
        </w:rPr>
      </w:pPr>
      <w:r>
        <w:rPr>
          <w:color w:val="000000"/>
          <w:sz w:val="28"/>
          <w:szCs w:val="28"/>
        </w:rPr>
        <w:t>  </w:t>
      </w:r>
    </w:p>
    <w:p w:rsidR="00DF0A34" w:rsidRDefault="00DF0A34" w:rsidP="00DF0A34">
      <w:pPr>
        <w:suppressAutoHyphens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На основании заключения межведомственной комиссии от ________  №_____, и в связи с обращением ___________________________________: </w:t>
      </w:r>
    </w:p>
    <w:p w:rsidR="00DF0A34" w:rsidRDefault="00DF0A34" w:rsidP="00DF0A34">
      <w:pPr>
        <w:suppressAutoHyphens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(Ф.И.О. или наименование юридического лица) 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руководствуясь Постановлением Правительства РФ от 28.01.2006 года № 47 «Об утверждении положения о признании помещения жилым помещением, жилого помещения непригодным для проживания и многоквартирного дома аварийным и подлежащим сносу», </w:t>
      </w:r>
      <w:r>
        <w:rPr>
          <w:sz w:val="28"/>
          <w:szCs w:val="28"/>
        </w:rPr>
        <w:t>Федеральным Законом от 06.10.2003 года № 131-ФЗ «Об общих принципах организации местного самоуправления в Российской Федерации» и  Уставом муниципального образования Николаевский сельсовет Саракташского района Оренбургской области,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rPr>
          <w:color w:val="666666"/>
          <w:sz w:val="28"/>
          <w:szCs w:val="28"/>
        </w:rPr>
      </w:pPr>
      <w:r>
        <w:rPr>
          <w:b/>
          <w:sz w:val="28"/>
          <w:szCs w:val="28"/>
        </w:rPr>
        <w:t>ПОСТАНОВЛЯЕТ:</w:t>
      </w:r>
    </w:p>
    <w:p w:rsidR="00DF0A34" w:rsidRDefault="00DF0A34" w:rsidP="00DF0A34">
      <w:pPr>
        <w:suppressAutoHyphens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1. Признать помещение по адресу: _____________________________ </w:t>
      </w:r>
    </w:p>
    <w:p w:rsidR="00DF0A34" w:rsidRDefault="00DF0A34" w:rsidP="00DF0A34">
      <w:pPr>
        <w:suppressAutoHyphens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жилым помещением, жилого помещения пригодным (непригодным) для проживания. </w:t>
      </w:r>
    </w:p>
    <w:p w:rsidR="00DF0A34" w:rsidRDefault="00DF0A34" w:rsidP="00DF0A34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(или) Признать многоквартирный дом по адресу _________________ </w:t>
      </w:r>
    </w:p>
    <w:p w:rsidR="00DF0A34" w:rsidRDefault="00DF0A34" w:rsidP="00DF0A34">
      <w:pPr>
        <w:ind w:firstLine="709"/>
        <w:jc w:val="both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аварийным подлежащим сносу или реконструкции. </w:t>
      </w:r>
    </w:p>
    <w:p w:rsidR="00DF0A34" w:rsidRDefault="00DF0A34" w:rsidP="00DF0A34">
      <w:pPr>
        <w:ind w:firstLine="709"/>
        <w:rPr>
          <w:color w:val="000000"/>
          <w:sz w:val="36"/>
          <w:szCs w:val="36"/>
        </w:rPr>
      </w:pPr>
      <w:r>
        <w:rPr>
          <w:color w:val="000000"/>
          <w:sz w:val="28"/>
          <w:szCs w:val="28"/>
        </w:rPr>
        <w:t> </w:t>
      </w:r>
    </w:p>
    <w:p w:rsidR="00DF0A34" w:rsidRDefault="00DF0A34" w:rsidP="00DF0A3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Глава </w:t>
      </w:r>
      <w:r>
        <w:rPr>
          <w:sz w:val="28"/>
          <w:szCs w:val="28"/>
        </w:rPr>
        <w:t>администрации муниципального образования Николаевский сельсовет Саракташского района Оренбургской области.</w:t>
      </w:r>
    </w:p>
    <w:p w:rsidR="00DF0A34" w:rsidRDefault="00DF0A34" w:rsidP="00DF0A34">
      <w:pPr>
        <w:shd w:val="clear" w:color="auto" w:fill="FFFFFF"/>
        <w:ind w:firstLine="709"/>
        <w:rPr>
          <w:i/>
          <w:color w:val="000000"/>
          <w:sz w:val="28"/>
          <w:szCs w:val="28"/>
        </w:rPr>
      </w:pPr>
    </w:p>
    <w:p w:rsidR="00DF0A34" w:rsidRDefault="00DF0A34" w:rsidP="00DF0A34">
      <w:pPr>
        <w:autoSpaceDE w:val="0"/>
        <w:autoSpaceDN w:val="0"/>
        <w:adjustRightInd w:val="0"/>
        <w:ind w:firstLine="709"/>
        <w:jc w:val="center"/>
        <w:outlineLvl w:val="1"/>
      </w:pPr>
      <w:r>
        <w:rPr>
          <w:sz w:val="28"/>
          <w:szCs w:val="28"/>
        </w:rPr>
        <w:t>_______________________/___________________</w:t>
      </w:r>
      <w:r>
        <w:t xml:space="preserve">                      </w:t>
      </w:r>
    </w:p>
    <w:p w:rsidR="00DF0A34" w:rsidRDefault="00DF0A34" w:rsidP="00DF0A34">
      <w:pPr>
        <w:tabs>
          <w:tab w:val="left" w:pos="7746"/>
        </w:tabs>
      </w:pPr>
    </w:p>
    <w:p w:rsidR="008018F9" w:rsidRDefault="008018F9"/>
    <w:sectPr w:rsidR="008018F9" w:rsidSect="008018F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CYR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2464F9"/>
    <w:multiLevelType w:val="multilevel"/>
    <w:tmpl w:val="F5BA8AFA"/>
    <w:lvl w:ilvl="0">
      <w:start w:val="1"/>
      <w:numFmt w:val="bullet"/>
      <w:lvlText w:val="-"/>
      <w:lvlJc w:val="left"/>
      <w:pPr>
        <w:ind w:left="1740" w:hanging="1020"/>
      </w:pPr>
      <w:rPr>
        <w:rFonts w:ascii="Times New Roman" w:hAnsi="Times New Roman" w:cs="Times New Roman" w:hint="default"/>
        <w:b/>
        <w:bCs/>
        <w:i w:val="0"/>
        <w:iCs w:val="0"/>
        <w:color w:val="auto"/>
        <w:sz w:val="28"/>
        <w:szCs w:val="28"/>
      </w:rPr>
    </w:lvl>
    <w:lvl w:ilvl="1">
      <w:start w:val="1"/>
      <w:numFmt w:val="bullet"/>
      <w:lvlText w:val=""/>
      <w:lvlJc w:val="left"/>
      <w:pPr>
        <w:ind w:left="1440" w:hanging="72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</w:lvl>
    <w:lvl w:ilvl="3">
      <w:start w:val="1"/>
      <w:numFmt w:val="decimal"/>
      <w:isLgl/>
      <w:lvlText w:val="%1.%2.%3.%4."/>
      <w:lvlJc w:val="left"/>
      <w:pPr>
        <w:ind w:left="1800" w:hanging="1080"/>
      </w:pPr>
    </w:lvl>
    <w:lvl w:ilvl="4">
      <w:start w:val="1"/>
      <w:numFmt w:val="decimal"/>
      <w:isLgl/>
      <w:lvlText w:val="%1.%2.%3.%4.%5."/>
      <w:lvlJc w:val="left"/>
      <w:pPr>
        <w:ind w:left="1800" w:hanging="1080"/>
      </w:pPr>
    </w:lvl>
    <w:lvl w:ilvl="5">
      <w:start w:val="1"/>
      <w:numFmt w:val="decimal"/>
      <w:isLgl/>
      <w:lvlText w:val="%1.%2.%3.%4.%5.%6."/>
      <w:lvlJc w:val="left"/>
      <w:pPr>
        <w:ind w:left="2160" w:hanging="1440"/>
      </w:pPr>
    </w:lvl>
    <w:lvl w:ilvl="6">
      <w:start w:val="1"/>
      <w:numFmt w:val="decimal"/>
      <w:isLgl/>
      <w:lvlText w:val="%1.%2.%3.%4.%5.%6.%7."/>
      <w:lvlJc w:val="left"/>
      <w:pPr>
        <w:ind w:left="2520" w:hanging="1800"/>
      </w:p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</w:lvl>
  </w:abstractNum>
  <w:abstractNum w:abstractNumId="1" w15:restartNumberingAfterBreak="0">
    <w:nsid w:val="6E7C5B04"/>
    <w:multiLevelType w:val="multilevel"/>
    <w:tmpl w:val="1C8A4C28"/>
    <w:lvl w:ilvl="0">
      <w:start w:val="1"/>
      <w:numFmt w:val="decimal"/>
      <w:pStyle w:val="a"/>
      <w:lvlText w:val="%1."/>
      <w:lvlJc w:val="left"/>
      <w:pPr>
        <w:ind w:left="1740" w:hanging="102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</w:lvl>
    <w:lvl w:ilvl="2">
      <w:start w:val="1"/>
      <w:numFmt w:val="decimal"/>
      <w:isLgl/>
      <w:lvlText w:val="%1.%2.%3."/>
      <w:lvlJc w:val="left"/>
      <w:pPr>
        <w:ind w:left="1440" w:hanging="720"/>
      </w:pPr>
    </w:lvl>
    <w:lvl w:ilvl="3">
      <w:start w:val="1"/>
      <w:numFmt w:val="decimal"/>
      <w:isLgl/>
      <w:lvlText w:val="%1.%2.%3.%4."/>
      <w:lvlJc w:val="left"/>
      <w:pPr>
        <w:ind w:left="1800" w:hanging="1080"/>
      </w:pPr>
    </w:lvl>
    <w:lvl w:ilvl="4">
      <w:start w:val="1"/>
      <w:numFmt w:val="decimal"/>
      <w:isLgl/>
      <w:lvlText w:val="%1.%2.%3.%4.%5."/>
      <w:lvlJc w:val="left"/>
      <w:pPr>
        <w:ind w:left="1800" w:hanging="1080"/>
      </w:pPr>
    </w:lvl>
    <w:lvl w:ilvl="5">
      <w:start w:val="1"/>
      <w:numFmt w:val="decimal"/>
      <w:isLgl/>
      <w:lvlText w:val="%1.%2.%3.%4.%5.%6."/>
      <w:lvlJc w:val="left"/>
      <w:pPr>
        <w:ind w:left="2160" w:hanging="1440"/>
      </w:pPr>
    </w:lvl>
    <w:lvl w:ilvl="6">
      <w:start w:val="1"/>
      <w:numFmt w:val="decimal"/>
      <w:isLgl/>
      <w:lvlText w:val="%1.%2.%3.%4.%5.%6.%7."/>
      <w:lvlJc w:val="left"/>
      <w:pPr>
        <w:ind w:left="2520" w:hanging="1800"/>
      </w:p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0A34"/>
    <w:rsid w:val="00196F15"/>
    <w:rsid w:val="00285085"/>
    <w:rsid w:val="00404D98"/>
    <w:rsid w:val="00740D08"/>
    <w:rsid w:val="007A733E"/>
    <w:rsid w:val="008018F9"/>
    <w:rsid w:val="009F32D2"/>
    <w:rsid w:val="00B87E14"/>
    <w:rsid w:val="00C37AB9"/>
    <w:rsid w:val="00C56A9B"/>
    <w:rsid w:val="00DF0A34"/>
    <w:rsid w:val="00E120B3"/>
    <w:rsid w:val="00EC18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B6B8DF5-5FA5-4FAE-89E0-CA8E130932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DF0A3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0"/>
    <w:next w:val="a0"/>
    <w:link w:val="20"/>
    <w:qFormat/>
    <w:rsid w:val="00E120B3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semiHidden/>
    <w:unhideWhenUsed/>
    <w:rsid w:val="00DF0A34"/>
    <w:rPr>
      <w:color w:val="0000FF"/>
      <w:u w:val="single"/>
    </w:rPr>
  </w:style>
  <w:style w:type="paragraph" w:styleId="a5">
    <w:name w:val="Body Text Indent"/>
    <w:basedOn w:val="a0"/>
    <w:link w:val="a6"/>
    <w:semiHidden/>
    <w:unhideWhenUsed/>
    <w:rsid w:val="00DF0A34"/>
    <w:pPr>
      <w:spacing w:after="120"/>
      <w:ind w:left="283"/>
    </w:pPr>
  </w:style>
  <w:style w:type="character" w:customStyle="1" w:styleId="a6">
    <w:name w:val="Основной текст с отступом Знак"/>
    <w:basedOn w:val="a1"/>
    <w:link w:val="a5"/>
    <w:semiHidden/>
    <w:rsid w:val="00DF0A34"/>
    <w:rPr>
      <w:rFonts w:ascii="Times New Roman" w:eastAsia="Times New Roman" w:hAnsi="Times New Roman" w:cs="Times New Roman"/>
      <w:sz w:val="24"/>
      <w:szCs w:val="24"/>
    </w:rPr>
  </w:style>
  <w:style w:type="paragraph" w:styleId="a7">
    <w:name w:val="No Spacing"/>
    <w:qFormat/>
    <w:rsid w:val="00DF0A34"/>
    <w:pPr>
      <w:suppressAutoHyphens/>
      <w:spacing w:after="0" w:line="240" w:lineRule="auto"/>
    </w:pPr>
    <w:rPr>
      <w:rFonts w:ascii="Calibri" w:eastAsia="Calibri" w:hAnsi="Calibri" w:cs="Calibri"/>
      <w:lang w:eastAsia="ar-SA"/>
    </w:rPr>
  </w:style>
  <w:style w:type="paragraph" w:styleId="a">
    <w:name w:val="List Paragraph"/>
    <w:basedOn w:val="a0"/>
    <w:uiPriority w:val="34"/>
    <w:qFormat/>
    <w:rsid w:val="00DF0A34"/>
    <w:pPr>
      <w:numPr>
        <w:numId w:val="1"/>
      </w:numPr>
      <w:autoSpaceDE w:val="0"/>
      <w:autoSpaceDN w:val="0"/>
      <w:adjustRightInd w:val="0"/>
      <w:contextualSpacing/>
      <w:jc w:val="both"/>
    </w:pPr>
    <w:rPr>
      <w:color w:val="000000"/>
      <w:sz w:val="28"/>
      <w:szCs w:val="28"/>
    </w:rPr>
  </w:style>
  <w:style w:type="paragraph" w:customStyle="1" w:styleId="ConsPlusTitle">
    <w:name w:val="ConsPlusTitle"/>
    <w:rsid w:val="00DF0A34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ConsPlusNormal">
    <w:name w:val="ConsPlusNormal"/>
    <w:rsid w:val="00DF0A34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1">
    <w:name w:val="Абзац списка1"/>
    <w:basedOn w:val="a0"/>
    <w:rsid w:val="00DF0A34"/>
    <w:pPr>
      <w:autoSpaceDE w:val="0"/>
      <w:autoSpaceDN w:val="0"/>
      <w:adjustRightInd w:val="0"/>
      <w:ind w:left="1740" w:hanging="1020"/>
      <w:jc w:val="both"/>
    </w:pPr>
    <w:rPr>
      <w:color w:val="000000"/>
      <w:sz w:val="28"/>
      <w:szCs w:val="28"/>
    </w:rPr>
  </w:style>
  <w:style w:type="paragraph" w:customStyle="1" w:styleId="ConsPlusCell">
    <w:name w:val="ConsPlusCell"/>
    <w:uiPriority w:val="99"/>
    <w:rsid w:val="00DF0A34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lang w:eastAsia="ru-RU"/>
    </w:rPr>
  </w:style>
  <w:style w:type="character" w:customStyle="1" w:styleId="20">
    <w:name w:val="Заголовок 2 Знак"/>
    <w:basedOn w:val="a1"/>
    <w:link w:val="2"/>
    <w:rsid w:val="00E120B3"/>
    <w:rPr>
      <w:rFonts w:ascii="Arial" w:eastAsia="Times New Roman" w:hAnsi="Arial" w:cs="Arial"/>
      <w:b/>
      <w:bCs/>
      <w:i/>
      <w:iCs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959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consultantplus://offline/ref=4E8C184CFB8A7EA1FAED59ACA57C5C7F4F5FA2776F78971F88F636C395EAF0DEFB2573z6x5E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856</Words>
  <Characters>39084</Characters>
  <Application>Microsoft Office Word</Application>
  <DocSecurity>0</DocSecurity>
  <Lines>325</Lines>
  <Paragraphs>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458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Надежда</cp:lastModifiedBy>
  <cp:revision>3</cp:revision>
  <dcterms:created xsi:type="dcterms:W3CDTF">2016-04-15T08:55:00Z</dcterms:created>
  <dcterms:modified xsi:type="dcterms:W3CDTF">2016-04-15T08:55:00Z</dcterms:modified>
</cp:coreProperties>
</file>